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diagrams/drawing2.xml" ContentType="application/vnd.ms-office.drawingml.diagramDrawing+xml"/>
  <Override PartName="/ppt/diagrams/data17.xml" ContentType="application/vnd.openxmlformats-officedocument.drawingml.diagramData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quickStyle17.xml" ContentType="application/vnd.openxmlformats-officedocument.drawingml.diagramStyle+xml"/>
  <Override PartName="/ppt/diagrams/drawing18.xml" ContentType="application/vnd.ms-office.drawingml.diagramDrawing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17.xml" ContentType="application/vnd.openxmlformats-officedocument.drawingml.diagramLayout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drawing14.xml" ContentType="application/vnd.ms-office.drawingml.diagramDrawing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rawing7.xml" ContentType="application/vnd.ms-office.drawingml.diagramDrawing+xml"/>
  <Override PartName="/ppt/diagrams/layout13.xml" ContentType="application/vnd.openxmlformats-officedocument.drawingml.diagramLayout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diagrams/colors16.xml" ContentType="application/vnd.openxmlformats-officedocument.drawingml.diagramColors+xml"/>
  <Override PartName="/ppt/diagrams/data18.xml" ContentType="application/vnd.openxmlformats-officedocument.drawingml.diagramData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diagrams/drawing3.xml" ContentType="application/vnd.ms-office.drawingml.diagramDrawing+xml"/>
  <Default Extension="bin" ContentType="application/vnd.openxmlformats-officedocument.oleObject"/>
  <Default Extension="png" ContentType="image/png"/>
  <Override PartName="/ppt/diagrams/colors12.xml" ContentType="application/vnd.openxmlformats-officedocument.drawingml.diagramColors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data14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diagrams/drawing19.xml" ContentType="application/vnd.ms-office.drawingml.diagramDrawing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diagrams/layout6.xml" ContentType="application/vnd.openxmlformats-officedocument.drawingml.diagramLayout+xml"/>
  <Override PartName="/ppt/diagrams/data10.xml" ContentType="application/vnd.openxmlformats-officedocument.drawingml.diagramData+xml"/>
  <Override PartName="/ppt/diagrams/quickStyle18.xml" ContentType="application/vnd.openxmlformats-officedocument.drawingml.diagramStyl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diagrams/drawing15.xml" ContentType="application/vnd.ms-office.drawingml.diagramDrawing+xml"/>
  <Override PartName="/ppt/diagrams/layout18.xml" ContentType="application/vnd.openxmlformats-officedocument.drawingml.diagram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Default Extension="vml" ContentType="application/vnd.openxmlformats-officedocument.vmlDrawing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diagrams/quickStyle12.xml" ContentType="application/vnd.openxmlformats-officedocument.drawingml.diagramStyle+xml"/>
  <Override PartName="/ppt/diagrams/drawing13.xml" ContentType="application/vnd.ms-office.drawingml.diagramDrawing+xml"/>
  <Default Extension="gif" ContentType="image/gif"/>
  <Override PartName="/ppt/diagrams/layout16.xml" ContentType="application/vnd.openxmlformats-officedocument.drawingml.diagramLayout+xml"/>
  <Override PartName="/ppt/diagrams/colors19.xml" ContentType="application/vnd.openxmlformats-officedocument.drawingml.diagramColors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diagrams/layout14.xml" ContentType="application/vnd.openxmlformats-officedocument.drawingml.diagramLayout+xml"/>
  <Override PartName="/ppt/diagrams/colors17.xml" ContentType="application/vnd.openxmlformats-officedocument.drawingml.diagramColors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15.xml" ContentType="application/vnd.openxmlformats-officedocument.drawingml.diagramColors+xml"/>
  <Override PartName="/ppt/diagrams/data19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diagrams/data15.xml" ContentType="application/vnd.openxmlformats-officedocument.drawingml.diagramData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diagrams/data11.xml" ContentType="application/vnd.openxmlformats-officedocument.drawingml.diagramData+xml"/>
  <Default Extension="wmf" ContentType="image/x-wmf"/>
  <Override PartName="/ppt/diagrams/quickStyle19.xml" ContentType="application/vnd.openxmlformats-officedocument.drawingml.diagramStyl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quickStyle15.xml" ContentType="application/vnd.openxmlformats-officedocument.drawingml.diagramStyle+xml"/>
  <Override PartName="/ppt/diagrams/drawing16.xml" ContentType="application/vnd.ms-office.drawingml.diagramDrawing+xml"/>
  <Override PartName="/ppt/diagrams/layout19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diagrams/layout15.xml" ContentType="application/vnd.openxmlformats-officedocument.drawingml.diagramLayout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drawing12.xml" ContentType="application/vnd.ms-office.drawingml.diagramDrawing+xml"/>
  <Override PartName="/ppt/diagrams/colors18.xml" ContentType="application/vnd.openxmlformats-officedocument.drawingml.diagramColor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drawing5.xml" ContentType="application/vnd.ms-office.drawingml.diagramDrawing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diagrams/colors2.xml" ContentType="application/vnd.openxmlformats-officedocument.drawingml.diagramColors+xml"/>
  <Override PartName="/ppt/notesSlides/notesSlide1.xml" ContentType="application/vnd.openxmlformats-officedocument.presentationml.notesSlide+xml"/>
  <Override PartName="/ppt/diagrams/quickStyle5.xml" ContentType="application/vnd.openxmlformats-officedocument.drawingml.diagramStyle+xml"/>
  <Override PartName="/ppt/diagrams/data16.xml" ContentType="application/vnd.openxmlformats-officedocument.drawingml.diagramData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diagrams/colors10.xml" ContentType="application/vnd.openxmlformats-officedocument.drawingml.diagramColors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data9.xml" ContentType="application/vnd.openxmlformats-officedocument.drawingml.diagramData+xml"/>
  <Override PartName="/ppt/diagrams/quickStyle16.xml" ContentType="application/vnd.openxmlformats-officedocument.drawingml.diagramStyle+xml"/>
  <Override PartName="/ppt/diagrams/drawing17.xml" ContentType="application/vnd.ms-office.drawingml.diagramDrawing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9">
  <p:sldMasterIdLst>
    <p:sldMasterId id="2147483864" r:id="rId1"/>
  </p:sldMasterIdLst>
  <p:notesMasterIdLst>
    <p:notesMasterId r:id="rId45"/>
  </p:notesMasterIdLst>
  <p:sldIdLst>
    <p:sldId id="256" r:id="rId2"/>
    <p:sldId id="257" r:id="rId3"/>
    <p:sldId id="286" r:id="rId4"/>
    <p:sldId id="289" r:id="rId5"/>
    <p:sldId id="290" r:id="rId6"/>
    <p:sldId id="291" r:id="rId7"/>
    <p:sldId id="293" r:id="rId8"/>
    <p:sldId id="292" r:id="rId9"/>
    <p:sldId id="259" r:id="rId10"/>
    <p:sldId id="303" r:id="rId11"/>
    <p:sldId id="304" r:id="rId12"/>
    <p:sldId id="306" r:id="rId13"/>
    <p:sldId id="302" r:id="rId14"/>
    <p:sldId id="311" r:id="rId15"/>
    <p:sldId id="312" r:id="rId16"/>
    <p:sldId id="313" r:id="rId17"/>
    <p:sldId id="314" r:id="rId18"/>
    <p:sldId id="315" r:id="rId19"/>
    <p:sldId id="301" r:id="rId20"/>
    <p:sldId id="305" r:id="rId21"/>
    <p:sldId id="307" r:id="rId22"/>
    <p:sldId id="308" r:id="rId23"/>
    <p:sldId id="309" r:id="rId24"/>
    <p:sldId id="261" r:id="rId25"/>
    <p:sldId id="296" r:id="rId26"/>
    <p:sldId id="264" r:id="rId27"/>
    <p:sldId id="299" r:id="rId28"/>
    <p:sldId id="320" r:id="rId29"/>
    <p:sldId id="328" r:id="rId30"/>
    <p:sldId id="319" r:id="rId31"/>
    <p:sldId id="321" r:id="rId32"/>
    <p:sldId id="323" r:id="rId33"/>
    <p:sldId id="327" r:id="rId34"/>
    <p:sldId id="324" r:id="rId35"/>
    <p:sldId id="325" r:id="rId36"/>
    <p:sldId id="270" r:id="rId37"/>
    <p:sldId id="310" r:id="rId38"/>
    <p:sldId id="272" r:id="rId39"/>
    <p:sldId id="273" r:id="rId40"/>
    <p:sldId id="316" r:id="rId41"/>
    <p:sldId id="317" r:id="rId42"/>
    <p:sldId id="318" r:id="rId43"/>
    <p:sldId id="285" r:id="rId44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06B0A"/>
    <a:srgbClr val="FF8D3E"/>
    <a:srgbClr val="700000"/>
  </p:clrMru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Estilo medio 4 - Énfasis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C4B1156A-380E-4F78-BDF5-A606A8083BF9}" styleName="Estilo medio 4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2838BEF-8BB2-4498-84A7-C5851F593DF1}" styleName="Estilo medio 4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0505E3EF-67EA-436B-97B2-0124C06EBD24}" styleName="Estilo medio 4 - Énfasis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ED083AE6-46FA-4A59-8FB0-9F97EB10719F}" styleName="Estilo claro 3 - Acento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8B1032C-EA38-4F05-BA0D-38AFFFC7BED3}" styleName="Estilo claro 3 - Acento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269D01E-BC32-4049-B463-5C60D7B0CCD2}" styleName="Estilo temático 2 - Énfasis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Estilo temático 2 - Énfasis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Estilo temático 2 - Énfasis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27F97BB-C833-4FB7-BDE5-3F7075034690}" styleName="Estilo temático 2 - Énfasis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Estilo temático 2 - Énfasis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Estilo temático 2 - Énfasis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Estilo claro 2 - Acento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322" autoAdjust="0"/>
  </p:normalViewPr>
  <p:slideViewPr>
    <p:cSldViewPr>
      <p:cViewPr>
        <p:scale>
          <a:sx n="80" d="100"/>
          <a:sy n="80" d="100"/>
        </p:scale>
        <p:origin x="-132" y="5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DFCB04A-5FE7-4214-8FC7-5974EA30B31C}" type="doc">
      <dgm:prSet loTypeId="urn:microsoft.com/office/officeart/2005/8/layout/hProcess9" loCatId="process" qsTypeId="urn:microsoft.com/office/officeart/2005/8/quickstyle/simple2" qsCatId="simple" csTypeId="urn:microsoft.com/office/officeart/2005/8/colors/colorful4" csCatId="colorful" phldr="1"/>
      <dgm:spPr/>
    </dgm:pt>
    <dgm:pt modelId="{C8394B83-4779-4CEC-8598-530EE8A466FE}">
      <dgm:prSet phldrT="[Texto]"/>
      <dgm:spPr/>
      <dgm:t>
        <a:bodyPr/>
        <a:lstStyle/>
        <a:p>
          <a:pPr algn="ctr"/>
          <a:r>
            <a:rPr lang="es-ES" b="1" dirty="0" smtClean="0">
              <a:latin typeface="Helvetica" pitchFamily="34" charset="0"/>
            </a:rPr>
            <a:t>Agencia Cordero</a:t>
          </a:r>
          <a:endParaRPr lang="es-EC" b="1" dirty="0">
            <a:latin typeface="Helvetica" pitchFamily="34" charset="0"/>
          </a:endParaRPr>
        </a:p>
      </dgm:t>
    </dgm:pt>
    <dgm:pt modelId="{6DE15717-6DF3-43D5-BE03-617FFE5FDB96}" type="parTrans" cxnId="{71B32350-FD04-4AFA-9769-5B77EA82435F}">
      <dgm:prSet/>
      <dgm:spPr/>
      <dgm:t>
        <a:bodyPr/>
        <a:lstStyle/>
        <a:p>
          <a:pPr algn="ctr"/>
          <a:endParaRPr lang="es-EC">
            <a:latin typeface="Helvetica" pitchFamily="34" charset="0"/>
          </a:endParaRPr>
        </a:p>
      </dgm:t>
    </dgm:pt>
    <dgm:pt modelId="{2939499C-85DB-457C-A204-EAE3782150CB}" type="sibTrans" cxnId="{71B32350-FD04-4AFA-9769-5B77EA82435F}">
      <dgm:prSet/>
      <dgm:spPr/>
      <dgm:t>
        <a:bodyPr/>
        <a:lstStyle/>
        <a:p>
          <a:pPr algn="ctr"/>
          <a:endParaRPr lang="es-EC">
            <a:latin typeface="Helvetica" pitchFamily="34" charset="0"/>
          </a:endParaRPr>
        </a:p>
      </dgm:t>
    </dgm:pt>
    <dgm:pt modelId="{C4E604F9-7B16-4902-8710-DE328FDB8966}">
      <dgm:prSet phldrT="[Texto]"/>
      <dgm:spPr/>
      <dgm:t>
        <a:bodyPr/>
        <a:lstStyle/>
        <a:p>
          <a:pPr algn="ctr"/>
          <a:r>
            <a:rPr lang="es-ES" dirty="0" smtClean="0">
              <a:latin typeface="Helvetica" pitchFamily="34" charset="0"/>
            </a:rPr>
            <a:t>parte integrante de la CNTTTSV</a:t>
          </a:r>
          <a:endParaRPr lang="es-EC" dirty="0">
            <a:latin typeface="Helvetica" pitchFamily="34" charset="0"/>
          </a:endParaRPr>
        </a:p>
      </dgm:t>
    </dgm:pt>
    <dgm:pt modelId="{0B853069-2510-4BE2-9918-BF37DD75A866}" type="parTrans" cxnId="{566007C9-94FE-4D20-A021-D91277FE976C}">
      <dgm:prSet/>
      <dgm:spPr/>
      <dgm:t>
        <a:bodyPr/>
        <a:lstStyle/>
        <a:p>
          <a:pPr algn="ctr"/>
          <a:endParaRPr lang="es-ES">
            <a:latin typeface="Helvetica" pitchFamily="34" charset="0"/>
          </a:endParaRPr>
        </a:p>
      </dgm:t>
    </dgm:pt>
    <dgm:pt modelId="{E2F035B3-16F8-461B-9236-A15F08596F88}" type="sibTrans" cxnId="{566007C9-94FE-4D20-A021-D91277FE976C}">
      <dgm:prSet/>
      <dgm:spPr/>
      <dgm:t>
        <a:bodyPr/>
        <a:lstStyle/>
        <a:p>
          <a:pPr algn="ctr"/>
          <a:endParaRPr lang="es-ES">
            <a:latin typeface="Helvetica" pitchFamily="34" charset="0"/>
          </a:endParaRPr>
        </a:p>
      </dgm:t>
    </dgm:pt>
    <dgm:pt modelId="{9D9CA78F-17D3-4DD7-898B-334304DC2C14}" type="pres">
      <dgm:prSet presAssocID="{FDFCB04A-5FE7-4214-8FC7-5974EA30B31C}" presName="CompostProcess" presStyleCnt="0">
        <dgm:presLayoutVars>
          <dgm:dir/>
          <dgm:resizeHandles val="exact"/>
        </dgm:presLayoutVars>
      </dgm:prSet>
      <dgm:spPr/>
    </dgm:pt>
    <dgm:pt modelId="{A01A1B0E-E7EB-439C-9F3E-7E80302F9E78}" type="pres">
      <dgm:prSet presAssocID="{FDFCB04A-5FE7-4214-8FC7-5974EA30B31C}" presName="arrow" presStyleLbl="bgShp" presStyleIdx="0" presStyleCnt="1"/>
      <dgm:spPr/>
    </dgm:pt>
    <dgm:pt modelId="{E775F9C8-4212-48FC-8CDC-06DA29AD39BE}" type="pres">
      <dgm:prSet presAssocID="{FDFCB04A-5FE7-4214-8FC7-5974EA30B31C}" presName="linearProcess" presStyleCnt="0"/>
      <dgm:spPr/>
    </dgm:pt>
    <dgm:pt modelId="{9985E86E-6AC2-4906-B9F7-11116DC6C4DF}" type="pres">
      <dgm:prSet presAssocID="{C8394B83-4779-4CEC-8598-530EE8A466FE}" presName="textNode" presStyleLbl="node1" presStyleIdx="0" presStyleCnt="2" custLinFactNeighborX="726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958BA2-F0C7-460E-929F-3025303FD25A}" type="pres">
      <dgm:prSet presAssocID="{2939499C-85DB-457C-A204-EAE3782150CB}" presName="sibTrans" presStyleCnt="0"/>
      <dgm:spPr/>
    </dgm:pt>
    <dgm:pt modelId="{9760E2D4-FE95-4853-86F3-DE8DDBE3D300}" type="pres">
      <dgm:prSet presAssocID="{C4E604F9-7B16-4902-8710-DE328FDB8966}" presName="text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CB57315-C885-4FCC-86FF-4CACCC2627A4}" type="presOf" srcId="{C8394B83-4779-4CEC-8598-530EE8A466FE}" destId="{9985E86E-6AC2-4906-B9F7-11116DC6C4DF}" srcOrd="0" destOrd="0" presId="urn:microsoft.com/office/officeart/2005/8/layout/hProcess9"/>
    <dgm:cxn modelId="{566007C9-94FE-4D20-A021-D91277FE976C}" srcId="{FDFCB04A-5FE7-4214-8FC7-5974EA30B31C}" destId="{C4E604F9-7B16-4902-8710-DE328FDB8966}" srcOrd="1" destOrd="0" parTransId="{0B853069-2510-4BE2-9918-BF37DD75A866}" sibTransId="{E2F035B3-16F8-461B-9236-A15F08596F88}"/>
    <dgm:cxn modelId="{E4F3BAC8-48FE-4FBC-B436-B0483BA01433}" type="presOf" srcId="{FDFCB04A-5FE7-4214-8FC7-5974EA30B31C}" destId="{9D9CA78F-17D3-4DD7-898B-334304DC2C14}" srcOrd="0" destOrd="0" presId="urn:microsoft.com/office/officeart/2005/8/layout/hProcess9"/>
    <dgm:cxn modelId="{71B32350-FD04-4AFA-9769-5B77EA82435F}" srcId="{FDFCB04A-5FE7-4214-8FC7-5974EA30B31C}" destId="{C8394B83-4779-4CEC-8598-530EE8A466FE}" srcOrd="0" destOrd="0" parTransId="{6DE15717-6DF3-43D5-BE03-617FFE5FDB96}" sibTransId="{2939499C-85DB-457C-A204-EAE3782150CB}"/>
    <dgm:cxn modelId="{16851F9E-FE34-470A-85BD-C9F0FC39F1E7}" type="presOf" srcId="{C4E604F9-7B16-4902-8710-DE328FDB8966}" destId="{9760E2D4-FE95-4853-86F3-DE8DDBE3D300}" srcOrd="0" destOrd="0" presId="urn:microsoft.com/office/officeart/2005/8/layout/hProcess9"/>
    <dgm:cxn modelId="{0BA077B8-4BCC-4D6B-93D6-E78F8DE0FFF4}" type="presParOf" srcId="{9D9CA78F-17D3-4DD7-898B-334304DC2C14}" destId="{A01A1B0E-E7EB-439C-9F3E-7E80302F9E78}" srcOrd="0" destOrd="0" presId="urn:microsoft.com/office/officeart/2005/8/layout/hProcess9"/>
    <dgm:cxn modelId="{510500A7-F8A4-45D5-892A-A97CB9C58977}" type="presParOf" srcId="{9D9CA78F-17D3-4DD7-898B-334304DC2C14}" destId="{E775F9C8-4212-48FC-8CDC-06DA29AD39BE}" srcOrd="1" destOrd="0" presId="urn:microsoft.com/office/officeart/2005/8/layout/hProcess9"/>
    <dgm:cxn modelId="{78695D2A-E706-4837-BEE3-698FCA2CC19B}" type="presParOf" srcId="{E775F9C8-4212-48FC-8CDC-06DA29AD39BE}" destId="{9985E86E-6AC2-4906-B9F7-11116DC6C4DF}" srcOrd="0" destOrd="0" presId="urn:microsoft.com/office/officeart/2005/8/layout/hProcess9"/>
    <dgm:cxn modelId="{D824CBC1-06EA-49FC-8C62-55C4AA40F8E0}" type="presParOf" srcId="{E775F9C8-4212-48FC-8CDC-06DA29AD39BE}" destId="{A8958BA2-F0C7-460E-929F-3025303FD25A}" srcOrd="1" destOrd="0" presId="urn:microsoft.com/office/officeart/2005/8/layout/hProcess9"/>
    <dgm:cxn modelId="{7D69833E-09E5-40E4-99CE-40934430ACB2}" type="presParOf" srcId="{E775F9C8-4212-48FC-8CDC-06DA29AD39BE}" destId="{9760E2D4-FE95-4853-86F3-DE8DDBE3D300}" srcOrd="2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0C039D99-D3C5-402A-A856-7729C363249E}" type="doc">
      <dgm:prSet loTypeId="urn:microsoft.com/office/officeart/2005/8/layout/venn1" loCatId="relationship" qsTypeId="urn:microsoft.com/office/officeart/2005/8/quickstyle/3d2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2F4E2368-1B25-453C-A9DA-DEC6CC364EAE}">
      <dgm:prSet phldrT="[Texto]" custT="1"/>
      <dgm:spPr/>
      <dgm:t>
        <a:bodyPr/>
        <a:lstStyle/>
        <a:p>
          <a:pPr algn="ctr"/>
          <a:r>
            <a:rPr lang="es-EC" sz="1600" b="1" dirty="0">
              <a:latin typeface="Helvetica" pitchFamily="34" charset="0"/>
            </a:rPr>
            <a:t>Factor Político</a:t>
          </a:r>
        </a:p>
      </dgm:t>
    </dgm:pt>
    <dgm:pt modelId="{20047349-1122-4B98-BF0E-F3E021090F25}" type="parTrans" cxnId="{EAF75020-5120-4EC8-BB86-62FA1D602644}">
      <dgm:prSet/>
      <dgm:spPr/>
      <dgm:t>
        <a:bodyPr/>
        <a:lstStyle/>
        <a:p>
          <a:pPr algn="ctr"/>
          <a:endParaRPr lang="es-EC" sz="1600" b="1">
            <a:latin typeface="Helvetica" pitchFamily="34" charset="0"/>
          </a:endParaRPr>
        </a:p>
      </dgm:t>
    </dgm:pt>
    <dgm:pt modelId="{BF8414AC-7902-4DEB-A354-0DE8BFBD115A}" type="sibTrans" cxnId="{EAF75020-5120-4EC8-BB86-62FA1D602644}">
      <dgm:prSet/>
      <dgm:spPr/>
      <dgm:t>
        <a:bodyPr/>
        <a:lstStyle/>
        <a:p>
          <a:pPr algn="ctr"/>
          <a:endParaRPr lang="es-EC" sz="1600" b="1">
            <a:latin typeface="Helvetica" pitchFamily="34" charset="0"/>
          </a:endParaRPr>
        </a:p>
      </dgm:t>
    </dgm:pt>
    <dgm:pt modelId="{C522C3B2-383C-47C9-A2D6-ADE40AAD89C2}">
      <dgm:prSet phldrT="[Texto]" custT="1"/>
      <dgm:spPr/>
      <dgm:t>
        <a:bodyPr/>
        <a:lstStyle/>
        <a:p>
          <a:pPr algn="ctr"/>
          <a:r>
            <a:rPr lang="es-EC" sz="1600" b="1" dirty="0">
              <a:latin typeface="Helvetica" pitchFamily="34" charset="0"/>
            </a:rPr>
            <a:t>Factor Económico </a:t>
          </a:r>
        </a:p>
      </dgm:t>
    </dgm:pt>
    <dgm:pt modelId="{1B14A517-3849-40DA-B8BB-1C85202F9716}" type="parTrans" cxnId="{579B5050-4540-4465-9291-B780FB3980E7}">
      <dgm:prSet/>
      <dgm:spPr/>
      <dgm:t>
        <a:bodyPr/>
        <a:lstStyle/>
        <a:p>
          <a:pPr algn="ctr"/>
          <a:endParaRPr lang="es-EC" sz="1600" b="1">
            <a:latin typeface="Helvetica" pitchFamily="34" charset="0"/>
          </a:endParaRPr>
        </a:p>
      </dgm:t>
    </dgm:pt>
    <dgm:pt modelId="{0E82C431-E5C8-45B8-B589-D2376B4C9545}" type="sibTrans" cxnId="{579B5050-4540-4465-9291-B780FB3980E7}">
      <dgm:prSet/>
      <dgm:spPr/>
      <dgm:t>
        <a:bodyPr/>
        <a:lstStyle/>
        <a:p>
          <a:pPr algn="ctr"/>
          <a:endParaRPr lang="es-EC" sz="1600" b="1">
            <a:latin typeface="Helvetica" pitchFamily="34" charset="0"/>
          </a:endParaRPr>
        </a:p>
      </dgm:t>
    </dgm:pt>
    <dgm:pt modelId="{96CABCA5-5123-4CF1-AF5B-7F5992A4845B}">
      <dgm:prSet phldrT="[Texto]" custT="1"/>
      <dgm:spPr/>
      <dgm:t>
        <a:bodyPr/>
        <a:lstStyle/>
        <a:p>
          <a:pPr algn="ctr"/>
          <a:r>
            <a:rPr lang="es-EC" sz="1600" b="1" dirty="0">
              <a:latin typeface="Helvetica" pitchFamily="34" charset="0"/>
            </a:rPr>
            <a:t>Factor Social</a:t>
          </a:r>
        </a:p>
      </dgm:t>
    </dgm:pt>
    <dgm:pt modelId="{30C2A7C8-6BA3-4568-9B47-7D749ECB5F06}" type="parTrans" cxnId="{4FCCE68D-09A4-4119-99CC-EFE614D0D324}">
      <dgm:prSet/>
      <dgm:spPr/>
      <dgm:t>
        <a:bodyPr/>
        <a:lstStyle/>
        <a:p>
          <a:pPr algn="ctr"/>
          <a:endParaRPr lang="es-EC" sz="1600" b="1">
            <a:latin typeface="Helvetica" pitchFamily="34" charset="0"/>
          </a:endParaRPr>
        </a:p>
      </dgm:t>
    </dgm:pt>
    <dgm:pt modelId="{A05D237B-571A-48A5-8F64-256AF0A1E11C}" type="sibTrans" cxnId="{4FCCE68D-09A4-4119-99CC-EFE614D0D324}">
      <dgm:prSet/>
      <dgm:spPr/>
      <dgm:t>
        <a:bodyPr/>
        <a:lstStyle/>
        <a:p>
          <a:pPr algn="ctr"/>
          <a:endParaRPr lang="es-EC" sz="1600" b="1">
            <a:latin typeface="Helvetica" pitchFamily="34" charset="0"/>
          </a:endParaRPr>
        </a:p>
      </dgm:t>
    </dgm:pt>
    <dgm:pt modelId="{5657206A-5DA4-43B2-A89F-85A40FE33D0A}">
      <dgm:prSet phldrT="[Texto]" custT="1"/>
      <dgm:spPr/>
      <dgm:t>
        <a:bodyPr/>
        <a:lstStyle/>
        <a:p>
          <a:pPr algn="ctr"/>
          <a:r>
            <a:rPr lang="es-EC" sz="1600" b="1">
              <a:latin typeface="Helvetica" pitchFamily="34" charset="0"/>
            </a:rPr>
            <a:t>Factor Legal</a:t>
          </a:r>
        </a:p>
      </dgm:t>
    </dgm:pt>
    <dgm:pt modelId="{A0A69AB8-197A-4728-B0BD-E034C1470740}" type="parTrans" cxnId="{BC859E18-A06B-40C8-8E69-38C468FABFB8}">
      <dgm:prSet/>
      <dgm:spPr/>
      <dgm:t>
        <a:bodyPr/>
        <a:lstStyle/>
        <a:p>
          <a:pPr algn="ctr"/>
          <a:endParaRPr lang="es-EC" sz="1600" b="1">
            <a:latin typeface="Helvetica" pitchFamily="34" charset="0"/>
          </a:endParaRPr>
        </a:p>
      </dgm:t>
    </dgm:pt>
    <dgm:pt modelId="{9D0D589C-222B-47AB-A4E2-6886572A807C}" type="sibTrans" cxnId="{BC859E18-A06B-40C8-8E69-38C468FABFB8}">
      <dgm:prSet/>
      <dgm:spPr/>
      <dgm:t>
        <a:bodyPr/>
        <a:lstStyle/>
        <a:p>
          <a:pPr algn="ctr"/>
          <a:endParaRPr lang="es-EC" sz="1600" b="1">
            <a:latin typeface="Helvetica" pitchFamily="34" charset="0"/>
          </a:endParaRPr>
        </a:p>
      </dgm:t>
    </dgm:pt>
    <dgm:pt modelId="{8A6E76F2-88F9-44D4-B482-BDB100B49EB2}">
      <dgm:prSet phldrT="[Texto]" custT="1"/>
      <dgm:spPr/>
      <dgm:t>
        <a:bodyPr/>
        <a:lstStyle/>
        <a:p>
          <a:pPr algn="ctr"/>
          <a:r>
            <a:rPr lang="es-EC" sz="1600" b="1" dirty="0">
              <a:latin typeface="Helvetica" pitchFamily="34" charset="0"/>
            </a:rPr>
            <a:t>Factor Tecnológico </a:t>
          </a:r>
        </a:p>
      </dgm:t>
    </dgm:pt>
    <dgm:pt modelId="{73D3A4DF-66CA-4B94-A140-7351773EDEB4}" type="parTrans" cxnId="{579FCD73-3578-48F7-9290-2248FA0E6ACC}">
      <dgm:prSet/>
      <dgm:spPr/>
      <dgm:t>
        <a:bodyPr/>
        <a:lstStyle/>
        <a:p>
          <a:pPr algn="ctr"/>
          <a:endParaRPr lang="es-EC" sz="1600" b="1">
            <a:latin typeface="Helvetica" pitchFamily="34" charset="0"/>
          </a:endParaRPr>
        </a:p>
      </dgm:t>
    </dgm:pt>
    <dgm:pt modelId="{49A5088E-2376-41D3-86CD-8260532BF2E8}" type="sibTrans" cxnId="{579FCD73-3578-48F7-9290-2248FA0E6ACC}">
      <dgm:prSet/>
      <dgm:spPr/>
      <dgm:t>
        <a:bodyPr/>
        <a:lstStyle/>
        <a:p>
          <a:pPr algn="ctr"/>
          <a:endParaRPr lang="es-EC" sz="1600" b="1">
            <a:latin typeface="Helvetica" pitchFamily="34" charset="0"/>
          </a:endParaRPr>
        </a:p>
      </dgm:t>
    </dgm:pt>
    <dgm:pt modelId="{47C27EC7-B897-4660-8AF5-8BDABAB7126A}" type="pres">
      <dgm:prSet presAssocID="{0C039D99-D3C5-402A-A856-7729C363249E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6D3CFD9A-8C3C-4F67-9FED-07F6057294FC}" type="pres">
      <dgm:prSet presAssocID="{2F4E2368-1B25-453C-A9DA-DEC6CC364EAE}" presName="circ1" presStyleLbl="vennNode1" presStyleIdx="0" presStyleCnt="5"/>
      <dgm:spPr/>
      <dgm:t>
        <a:bodyPr/>
        <a:lstStyle/>
        <a:p>
          <a:endParaRPr lang="es-ES"/>
        </a:p>
      </dgm:t>
    </dgm:pt>
    <dgm:pt modelId="{8FCBF1E1-6C1C-49CE-87BC-02C9C683B916}" type="pres">
      <dgm:prSet presAssocID="{2F4E2368-1B25-453C-A9DA-DEC6CC364EAE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375E26B-5FF3-4BDE-AE7D-3900B92FEF3C}" type="pres">
      <dgm:prSet presAssocID="{C522C3B2-383C-47C9-A2D6-ADE40AAD89C2}" presName="circ2" presStyleLbl="vennNode1" presStyleIdx="1" presStyleCnt="5"/>
      <dgm:spPr/>
      <dgm:t>
        <a:bodyPr/>
        <a:lstStyle/>
        <a:p>
          <a:endParaRPr lang="es-ES"/>
        </a:p>
      </dgm:t>
    </dgm:pt>
    <dgm:pt modelId="{F1FE8CD4-EDE0-43DA-8E1C-2BF6954EE12D}" type="pres">
      <dgm:prSet presAssocID="{C522C3B2-383C-47C9-A2D6-ADE40AAD89C2}" presName="circ2Tx" presStyleLbl="revTx" presStyleIdx="0" presStyleCnt="0" custScaleX="1582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AEB83BC-1200-4966-ACBF-E5C4A2259167}" type="pres">
      <dgm:prSet presAssocID="{96CABCA5-5123-4CF1-AF5B-7F5992A4845B}" presName="circ3" presStyleLbl="vennNode1" presStyleIdx="2" presStyleCnt="5"/>
      <dgm:spPr/>
      <dgm:t>
        <a:bodyPr/>
        <a:lstStyle/>
        <a:p>
          <a:endParaRPr lang="es-ES"/>
        </a:p>
      </dgm:t>
    </dgm:pt>
    <dgm:pt modelId="{87957C7F-43AA-4F06-B060-9BE0F89F795F}" type="pres">
      <dgm:prSet presAssocID="{96CABCA5-5123-4CF1-AF5B-7F5992A4845B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EBA3C05-F20F-48A6-8291-08E5718D75D4}" type="pres">
      <dgm:prSet presAssocID="{5657206A-5DA4-43B2-A89F-85A40FE33D0A}" presName="circ4" presStyleLbl="vennNode1" presStyleIdx="3" presStyleCnt="5"/>
      <dgm:spPr/>
      <dgm:t>
        <a:bodyPr/>
        <a:lstStyle/>
        <a:p>
          <a:endParaRPr lang="es-ES"/>
        </a:p>
      </dgm:t>
    </dgm:pt>
    <dgm:pt modelId="{EF431DF0-6CBC-45F6-B7EE-84B27664DC57}" type="pres">
      <dgm:prSet presAssocID="{5657206A-5DA4-43B2-A89F-85A40FE33D0A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432A685-7B2F-4556-86F2-5D5C3B1AF0DF}" type="pres">
      <dgm:prSet presAssocID="{8A6E76F2-88F9-44D4-B482-BDB100B49EB2}" presName="circ5" presStyleLbl="vennNode1" presStyleIdx="4" presStyleCnt="5"/>
      <dgm:spPr/>
      <dgm:t>
        <a:bodyPr/>
        <a:lstStyle/>
        <a:p>
          <a:endParaRPr lang="es-ES"/>
        </a:p>
      </dgm:t>
    </dgm:pt>
    <dgm:pt modelId="{F4C3DBCB-C412-4446-AD54-C8850C93EA36}" type="pres">
      <dgm:prSet presAssocID="{8A6E76F2-88F9-44D4-B482-BDB100B49EB2}" presName="circ5Tx" presStyleLbl="revTx" presStyleIdx="0" presStyleCnt="0" custScaleX="16373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913DC7E-2ACD-4D4F-8AA2-2605BA4173B1}" type="presOf" srcId="{2F4E2368-1B25-453C-A9DA-DEC6CC364EAE}" destId="{8FCBF1E1-6C1C-49CE-87BC-02C9C683B916}" srcOrd="0" destOrd="0" presId="urn:microsoft.com/office/officeart/2005/8/layout/venn1"/>
    <dgm:cxn modelId="{579FCD73-3578-48F7-9290-2248FA0E6ACC}" srcId="{0C039D99-D3C5-402A-A856-7729C363249E}" destId="{8A6E76F2-88F9-44D4-B482-BDB100B49EB2}" srcOrd="4" destOrd="0" parTransId="{73D3A4DF-66CA-4B94-A140-7351773EDEB4}" sibTransId="{49A5088E-2376-41D3-86CD-8260532BF2E8}"/>
    <dgm:cxn modelId="{EAF75020-5120-4EC8-BB86-62FA1D602644}" srcId="{0C039D99-D3C5-402A-A856-7729C363249E}" destId="{2F4E2368-1B25-453C-A9DA-DEC6CC364EAE}" srcOrd="0" destOrd="0" parTransId="{20047349-1122-4B98-BF0E-F3E021090F25}" sibTransId="{BF8414AC-7902-4DEB-A354-0DE8BFBD115A}"/>
    <dgm:cxn modelId="{418A40C9-9C78-4444-BB46-273F08C539D2}" type="presOf" srcId="{96CABCA5-5123-4CF1-AF5B-7F5992A4845B}" destId="{87957C7F-43AA-4F06-B060-9BE0F89F795F}" srcOrd="0" destOrd="0" presId="urn:microsoft.com/office/officeart/2005/8/layout/venn1"/>
    <dgm:cxn modelId="{BC859E18-A06B-40C8-8E69-38C468FABFB8}" srcId="{0C039D99-D3C5-402A-A856-7729C363249E}" destId="{5657206A-5DA4-43B2-A89F-85A40FE33D0A}" srcOrd="3" destOrd="0" parTransId="{A0A69AB8-197A-4728-B0BD-E034C1470740}" sibTransId="{9D0D589C-222B-47AB-A4E2-6886572A807C}"/>
    <dgm:cxn modelId="{EAA7F36E-1EED-4A70-9741-9CBE22379059}" type="presOf" srcId="{8A6E76F2-88F9-44D4-B482-BDB100B49EB2}" destId="{F4C3DBCB-C412-4446-AD54-C8850C93EA36}" srcOrd="0" destOrd="0" presId="urn:microsoft.com/office/officeart/2005/8/layout/venn1"/>
    <dgm:cxn modelId="{9EBDCE7C-0CB6-44E1-A74F-585B43A55436}" type="presOf" srcId="{0C039D99-D3C5-402A-A856-7729C363249E}" destId="{47C27EC7-B897-4660-8AF5-8BDABAB7126A}" srcOrd="0" destOrd="0" presId="urn:microsoft.com/office/officeart/2005/8/layout/venn1"/>
    <dgm:cxn modelId="{579B5050-4540-4465-9291-B780FB3980E7}" srcId="{0C039D99-D3C5-402A-A856-7729C363249E}" destId="{C522C3B2-383C-47C9-A2D6-ADE40AAD89C2}" srcOrd="1" destOrd="0" parTransId="{1B14A517-3849-40DA-B8BB-1C85202F9716}" sibTransId="{0E82C431-E5C8-45B8-B589-D2376B4C9545}"/>
    <dgm:cxn modelId="{4FCCE68D-09A4-4119-99CC-EFE614D0D324}" srcId="{0C039D99-D3C5-402A-A856-7729C363249E}" destId="{96CABCA5-5123-4CF1-AF5B-7F5992A4845B}" srcOrd="2" destOrd="0" parTransId="{30C2A7C8-6BA3-4568-9B47-7D749ECB5F06}" sibTransId="{A05D237B-571A-48A5-8F64-256AF0A1E11C}"/>
    <dgm:cxn modelId="{7A2AEC0A-916C-4C17-A739-A34E00D415EC}" type="presOf" srcId="{C522C3B2-383C-47C9-A2D6-ADE40AAD89C2}" destId="{F1FE8CD4-EDE0-43DA-8E1C-2BF6954EE12D}" srcOrd="0" destOrd="0" presId="urn:microsoft.com/office/officeart/2005/8/layout/venn1"/>
    <dgm:cxn modelId="{31A5DA08-2E18-4A38-9A62-17FF1EF9EFC5}" type="presOf" srcId="{5657206A-5DA4-43B2-A89F-85A40FE33D0A}" destId="{EF431DF0-6CBC-45F6-B7EE-84B27664DC57}" srcOrd="0" destOrd="0" presId="urn:microsoft.com/office/officeart/2005/8/layout/venn1"/>
    <dgm:cxn modelId="{83BCFE8F-64FA-48EB-A0E4-6555117E8A57}" type="presParOf" srcId="{47C27EC7-B897-4660-8AF5-8BDABAB7126A}" destId="{6D3CFD9A-8C3C-4F67-9FED-07F6057294FC}" srcOrd="0" destOrd="0" presId="urn:microsoft.com/office/officeart/2005/8/layout/venn1"/>
    <dgm:cxn modelId="{DBEF45EC-5EDD-47E8-B6C2-DA51E7599516}" type="presParOf" srcId="{47C27EC7-B897-4660-8AF5-8BDABAB7126A}" destId="{8FCBF1E1-6C1C-49CE-87BC-02C9C683B916}" srcOrd="1" destOrd="0" presId="urn:microsoft.com/office/officeart/2005/8/layout/venn1"/>
    <dgm:cxn modelId="{F1013013-42E6-439C-9436-BE8F4A1E557F}" type="presParOf" srcId="{47C27EC7-B897-4660-8AF5-8BDABAB7126A}" destId="{8375E26B-5FF3-4BDE-AE7D-3900B92FEF3C}" srcOrd="2" destOrd="0" presId="urn:microsoft.com/office/officeart/2005/8/layout/venn1"/>
    <dgm:cxn modelId="{3CEEE506-C9D6-4F8B-9C14-EAA2ADFED990}" type="presParOf" srcId="{47C27EC7-B897-4660-8AF5-8BDABAB7126A}" destId="{F1FE8CD4-EDE0-43DA-8E1C-2BF6954EE12D}" srcOrd="3" destOrd="0" presId="urn:microsoft.com/office/officeart/2005/8/layout/venn1"/>
    <dgm:cxn modelId="{80E85059-0601-469B-9DD9-732A03BBA4FF}" type="presParOf" srcId="{47C27EC7-B897-4660-8AF5-8BDABAB7126A}" destId="{EAEB83BC-1200-4966-ACBF-E5C4A2259167}" srcOrd="4" destOrd="0" presId="urn:microsoft.com/office/officeart/2005/8/layout/venn1"/>
    <dgm:cxn modelId="{8FCE6506-36C1-4EB3-86DF-E03A533C832C}" type="presParOf" srcId="{47C27EC7-B897-4660-8AF5-8BDABAB7126A}" destId="{87957C7F-43AA-4F06-B060-9BE0F89F795F}" srcOrd="5" destOrd="0" presId="urn:microsoft.com/office/officeart/2005/8/layout/venn1"/>
    <dgm:cxn modelId="{2AD0A2E9-2EAF-4210-B809-6253ADFBCA37}" type="presParOf" srcId="{47C27EC7-B897-4660-8AF5-8BDABAB7126A}" destId="{CEBA3C05-F20F-48A6-8291-08E5718D75D4}" srcOrd="6" destOrd="0" presId="urn:microsoft.com/office/officeart/2005/8/layout/venn1"/>
    <dgm:cxn modelId="{A97F5C8D-9F1F-4511-83A6-85060AE9E9EA}" type="presParOf" srcId="{47C27EC7-B897-4660-8AF5-8BDABAB7126A}" destId="{EF431DF0-6CBC-45F6-B7EE-84B27664DC57}" srcOrd="7" destOrd="0" presId="urn:microsoft.com/office/officeart/2005/8/layout/venn1"/>
    <dgm:cxn modelId="{4C55E0B4-47FE-4D49-9D11-0B65BFF33C03}" type="presParOf" srcId="{47C27EC7-B897-4660-8AF5-8BDABAB7126A}" destId="{3432A685-7B2F-4556-86F2-5D5C3B1AF0DF}" srcOrd="8" destOrd="0" presId="urn:microsoft.com/office/officeart/2005/8/layout/venn1"/>
    <dgm:cxn modelId="{44E50ADF-9736-410D-BD10-255E4DD3CE93}" type="presParOf" srcId="{47C27EC7-B897-4660-8AF5-8BDABAB7126A}" destId="{F4C3DBCB-C412-4446-AD54-C8850C93EA36}" srcOrd="9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FC834AE5-7995-481F-935A-633DFCB5486A}" type="doc">
      <dgm:prSet loTypeId="urn:microsoft.com/office/officeart/2005/8/layout/process2" loCatId="process" qsTypeId="urn:microsoft.com/office/officeart/2005/8/quickstyle/simple1" qsCatId="simple" csTypeId="urn:microsoft.com/office/officeart/2005/8/colors/colorful1" csCatId="colorful" phldr="1"/>
      <dgm:spPr/>
    </dgm:pt>
    <dgm:pt modelId="{7E556E80-4A6F-49F8-9753-7281BB05D120}">
      <dgm:prSet phldrT="[Texto]"/>
      <dgm:spPr/>
      <dgm:t>
        <a:bodyPr/>
        <a:lstStyle/>
        <a:p>
          <a:r>
            <a:rPr lang="es-ES" dirty="0" smtClean="0">
              <a:latin typeface="Helvetica" pitchFamily="34" charset="0"/>
            </a:rPr>
            <a:t>Usuarios</a:t>
          </a:r>
          <a:endParaRPr lang="es-ES" dirty="0">
            <a:latin typeface="Helvetica" pitchFamily="34" charset="0"/>
          </a:endParaRPr>
        </a:p>
      </dgm:t>
    </dgm:pt>
    <dgm:pt modelId="{CB509C3F-471D-41FB-852E-E1672B2DAEF9}" type="parTrans" cxnId="{DF984D78-E446-4022-8C0B-4FC77C7B3F1C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4A9C224A-69AA-4BAA-901A-8F9FE40048A5}" type="sibTrans" cxnId="{DF984D78-E446-4022-8C0B-4FC77C7B3F1C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5AAE2840-010C-4E66-A0B3-161448B87EA3}">
      <dgm:prSet phldrT="[Texto]"/>
      <dgm:spPr/>
      <dgm:t>
        <a:bodyPr/>
        <a:lstStyle/>
        <a:p>
          <a:r>
            <a:rPr lang="es-ES" dirty="0" smtClean="0">
              <a:latin typeface="Helvetica" pitchFamily="34" charset="0"/>
            </a:rPr>
            <a:t>Custodio de Especies</a:t>
          </a:r>
          <a:endParaRPr lang="es-ES" dirty="0">
            <a:latin typeface="Helvetica" pitchFamily="34" charset="0"/>
          </a:endParaRPr>
        </a:p>
      </dgm:t>
    </dgm:pt>
    <dgm:pt modelId="{E01D2355-68CF-4BE5-90AE-19BAAEDE2C0E}" type="parTrans" cxnId="{DF073494-3D1C-449D-B83D-44BE0A74280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AC389BF9-B84A-441B-A3DC-90F39E81A7FB}" type="sibTrans" cxnId="{DF073494-3D1C-449D-B83D-44BE0A74280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0167693C-66F6-4E44-987D-A3FEA4A421EC}">
      <dgm:prSet phldrT="[Texto]"/>
      <dgm:spPr/>
      <dgm:t>
        <a:bodyPr/>
        <a:lstStyle/>
        <a:p>
          <a:r>
            <a:rPr lang="es-ES" dirty="0" smtClean="0">
              <a:latin typeface="Helvetica" pitchFamily="34" charset="0"/>
            </a:rPr>
            <a:t>Valor del Servicio</a:t>
          </a:r>
          <a:endParaRPr lang="es-ES" dirty="0">
            <a:latin typeface="Helvetica" pitchFamily="34" charset="0"/>
          </a:endParaRPr>
        </a:p>
      </dgm:t>
    </dgm:pt>
    <dgm:pt modelId="{88525566-9C90-4976-901E-F35C30C05D49}" type="parTrans" cxnId="{08D4648F-FBB1-42BF-8B2D-0FD004CDDE7D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424C933E-79E6-483E-8461-DBC0A486B2ED}" type="sibTrans" cxnId="{08D4648F-FBB1-42BF-8B2D-0FD004CDDE7D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140BD33B-72B4-4579-9978-F99BF5976699}" type="pres">
      <dgm:prSet presAssocID="{FC834AE5-7995-481F-935A-633DFCB5486A}" presName="linearFlow" presStyleCnt="0">
        <dgm:presLayoutVars>
          <dgm:resizeHandles val="exact"/>
        </dgm:presLayoutVars>
      </dgm:prSet>
      <dgm:spPr/>
    </dgm:pt>
    <dgm:pt modelId="{CB6A99D2-932C-4E98-956A-BB77EA5957E2}" type="pres">
      <dgm:prSet presAssocID="{7E556E80-4A6F-49F8-9753-7281BB05D120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246E13E-8595-4389-B05E-B39A01B6423A}" type="pres">
      <dgm:prSet presAssocID="{4A9C224A-69AA-4BAA-901A-8F9FE40048A5}" presName="sibTrans" presStyleLbl="sibTrans2D1" presStyleIdx="0" presStyleCnt="2"/>
      <dgm:spPr/>
      <dgm:t>
        <a:bodyPr/>
        <a:lstStyle/>
        <a:p>
          <a:endParaRPr lang="es-ES"/>
        </a:p>
      </dgm:t>
    </dgm:pt>
    <dgm:pt modelId="{0515318A-E807-4F13-96E1-1F6AAE4B88AE}" type="pres">
      <dgm:prSet presAssocID="{4A9C224A-69AA-4BAA-901A-8F9FE40048A5}" presName="connectorText" presStyleLbl="sibTrans2D1" presStyleIdx="0" presStyleCnt="2"/>
      <dgm:spPr/>
      <dgm:t>
        <a:bodyPr/>
        <a:lstStyle/>
        <a:p>
          <a:endParaRPr lang="es-ES"/>
        </a:p>
      </dgm:t>
    </dgm:pt>
    <dgm:pt modelId="{3DDC7A52-E8ED-44A4-A8F3-AC4134D25306}" type="pres">
      <dgm:prSet presAssocID="{5AAE2840-010C-4E66-A0B3-161448B87EA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84EE21E-B830-403C-967E-F8DBE9E8D4D8}" type="pres">
      <dgm:prSet presAssocID="{AC389BF9-B84A-441B-A3DC-90F39E81A7FB}" presName="sibTrans" presStyleLbl="sibTrans2D1" presStyleIdx="1" presStyleCnt="2"/>
      <dgm:spPr/>
      <dgm:t>
        <a:bodyPr/>
        <a:lstStyle/>
        <a:p>
          <a:endParaRPr lang="es-ES"/>
        </a:p>
      </dgm:t>
    </dgm:pt>
    <dgm:pt modelId="{F83DE718-A5E2-4D47-A3B1-7B8A183E2E35}" type="pres">
      <dgm:prSet presAssocID="{AC389BF9-B84A-441B-A3DC-90F39E81A7FB}" presName="connectorText" presStyleLbl="sibTrans2D1" presStyleIdx="1" presStyleCnt="2"/>
      <dgm:spPr/>
      <dgm:t>
        <a:bodyPr/>
        <a:lstStyle/>
        <a:p>
          <a:endParaRPr lang="es-ES"/>
        </a:p>
      </dgm:t>
    </dgm:pt>
    <dgm:pt modelId="{00D0345F-968A-4BE0-ACEA-8B87B115D415}" type="pres">
      <dgm:prSet presAssocID="{0167693C-66F6-4E44-987D-A3FEA4A421EC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4B29D01-D586-4E60-A55C-5318F66877DB}" type="presOf" srcId="{5AAE2840-010C-4E66-A0B3-161448B87EA3}" destId="{3DDC7A52-E8ED-44A4-A8F3-AC4134D25306}" srcOrd="0" destOrd="0" presId="urn:microsoft.com/office/officeart/2005/8/layout/process2"/>
    <dgm:cxn modelId="{991FE42C-5EDB-4197-8179-2E83794F3771}" type="presOf" srcId="{AC389BF9-B84A-441B-A3DC-90F39E81A7FB}" destId="{F83DE718-A5E2-4D47-A3B1-7B8A183E2E35}" srcOrd="1" destOrd="0" presId="urn:microsoft.com/office/officeart/2005/8/layout/process2"/>
    <dgm:cxn modelId="{ED350ABD-C9AE-409F-BE71-5B23AEB52F51}" type="presOf" srcId="{4A9C224A-69AA-4BAA-901A-8F9FE40048A5}" destId="{D246E13E-8595-4389-B05E-B39A01B6423A}" srcOrd="0" destOrd="0" presId="urn:microsoft.com/office/officeart/2005/8/layout/process2"/>
    <dgm:cxn modelId="{C3A51324-4CC3-464F-B56A-C111E4DDB9E5}" type="presOf" srcId="{4A9C224A-69AA-4BAA-901A-8F9FE40048A5}" destId="{0515318A-E807-4F13-96E1-1F6AAE4B88AE}" srcOrd="1" destOrd="0" presId="urn:microsoft.com/office/officeart/2005/8/layout/process2"/>
    <dgm:cxn modelId="{DF984D78-E446-4022-8C0B-4FC77C7B3F1C}" srcId="{FC834AE5-7995-481F-935A-633DFCB5486A}" destId="{7E556E80-4A6F-49F8-9753-7281BB05D120}" srcOrd="0" destOrd="0" parTransId="{CB509C3F-471D-41FB-852E-E1672B2DAEF9}" sibTransId="{4A9C224A-69AA-4BAA-901A-8F9FE40048A5}"/>
    <dgm:cxn modelId="{9B5E3E11-74BC-41BC-95C5-9CD080635CA7}" type="presOf" srcId="{FC834AE5-7995-481F-935A-633DFCB5486A}" destId="{140BD33B-72B4-4579-9978-F99BF5976699}" srcOrd="0" destOrd="0" presId="urn:microsoft.com/office/officeart/2005/8/layout/process2"/>
    <dgm:cxn modelId="{08D4648F-FBB1-42BF-8B2D-0FD004CDDE7D}" srcId="{FC834AE5-7995-481F-935A-633DFCB5486A}" destId="{0167693C-66F6-4E44-987D-A3FEA4A421EC}" srcOrd="2" destOrd="0" parTransId="{88525566-9C90-4976-901E-F35C30C05D49}" sibTransId="{424C933E-79E6-483E-8461-DBC0A486B2ED}"/>
    <dgm:cxn modelId="{57A16073-EEC9-49B0-9CD6-A4A0DDBE1A7A}" type="presOf" srcId="{7E556E80-4A6F-49F8-9753-7281BB05D120}" destId="{CB6A99D2-932C-4E98-956A-BB77EA5957E2}" srcOrd="0" destOrd="0" presId="urn:microsoft.com/office/officeart/2005/8/layout/process2"/>
    <dgm:cxn modelId="{F784A22D-2306-4CE4-AEB9-AD500D7459C8}" type="presOf" srcId="{AC389BF9-B84A-441B-A3DC-90F39E81A7FB}" destId="{E84EE21E-B830-403C-967E-F8DBE9E8D4D8}" srcOrd="0" destOrd="0" presId="urn:microsoft.com/office/officeart/2005/8/layout/process2"/>
    <dgm:cxn modelId="{DF073494-3D1C-449D-B83D-44BE0A742801}" srcId="{FC834AE5-7995-481F-935A-633DFCB5486A}" destId="{5AAE2840-010C-4E66-A0B3-161448B87EA3}" srcOrd="1" destOrd="0" parTransId="{E01D2355-68CF-4BE5-90AE-19BAAEDE2C0E}" sibTransId="{AC389BF9-B84A-441B-A3DC-90F39E81A7FB}"/>
    <dgm:cxn modelId="{B586ADD9-7476-4436-AFEE-AD6FBD46A8BA}" type="presOf" srcId="{0167693C-66F6-4E44-987D-A3FEA4A421EC}" destId="{00D0345F-968A-4BE0-ACEA-8B87B115D415}" srcOrd="0" destOrd="0" presId="urn:microsoft.com/office/officeart/2005/8/layout/process2"/>
    <dgm:cxn modelId="{2550511C-153F-48E2-9ABB-C64F91C0FFA8}" type="presParOf" srcId="{140BD33B-72B4-4579-9978-F99BF5976699}" destId="{CB6A99D2-932C-4E98-956A-BB77EA5957E2}" srcOrd="0" destOrd="0" presId="urn:microsoft.com/office/officeart/2005/8/layout/process2"/>
    <dgm:cxn modelId="{0395FDB6-C187-4754-AA0E-049DF068A9DC}" type="presParOf" srcId="{140BD33B-72B4-4579-9978-F99BF5976699}" destId="{D246E13E-8595-4389-B05E-B39A01B6423A}" srcOrd="1" destOrd="0" presId="urn:microsoft.com/office/officeart/2005/8/layout/process2"/>
    <dgm:cxn modelId="{EE781223-CDFE-478E-825E-68604921575D}" type="presParOf" srcId="{D246E13E-8595-4389-B05E-B39A01B6423A}" destId="{0515318A-E807-4F13-96E1-1F6AAE4B88AE}" srcOrd="0" destOrd="0" presId="urn:microsoft.com/office/officeart/2005/8/layout/process2"/>
    <dgm:cxn modelId="{29C9B91A-FE11-4EB9-B63E-8299BB1F3D68}" type="presParOf" srcId="{140BD33B-72B4-4579-9978-F99BF5976699}" destId="{3DDC7A52-E8ED-44A4-A8F3-AC4134D25306}" srcOrd="2" destOrd="0" presId="urn:microsoft.com/office/officeart/2005/8/layout/process2"/>
    <dgm:cxn modelId="{48678AA4-7588-41E0-9FEF-7E91551BA4B6}" type="presParOf" srcId="{140BD33B-72B4-4579-9978-F99BF5976699}" destId="{E84EE21E-B830-403C-967E-F8DBE9E8D4D8}" srcOrd="3" destOrd="0" presId="urn:microsoft.com/office/officeart/2005/8/layout/process2"/>
    <dgm:cxn modelId="{DC3F399E-C906-4F4E-991F-60893A654F3A}" type="presParOf" srcId="{E84EE21E-B830-403C-967E-F8DBE9E8D4D8}" destId="{F83DE718-A5E2-4D47-A3B1-7B8A183E2E35}" srcOrd="0" destOrd="0" presId="urn:microsoft.com/office/officeart/2005/8/layout/process2"/>
    <dgm:cxn modelId="{75BAAEBD-7052-4226-AD6F-5B84E5AC0786}" type="presParOf" srcId="{140BD33B-72B4-4579-9978-F99BF5976699}" destId="{00D0345F-968A-4BE0-ACEA-8B87B115D415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3DC4C2C3-D86C-4B52-B0A7-0901CD4F5267}" type="doc">
      <dgm:prSet loTypeId="urn:microsoft.com/office/officeart/2005/8/layout/hProcess11" loCatId="process" qsTypeId="urn:microsoft.com/office/officeart/2005/8/quickstyle/simple1" qsCatId="simple" csTypeId="urn:microsoft.com/office/officeart/2005/8/colors/colorful2" csCatId="colorful" phldr="1"/>
      <dgm:spPr/>
    </dgm:pt>
    <dgm:pt modelId="{E6F2D285-6CAD-424C-BF53-B161A31EC37D}">
      <dgm:prSet phldrT="[Texto]"/>
      <dgm:spPr/>
      <dgm:t>
        <a:bodyPr/>
        <a:lstStyle/>
        <a:p>
          <a:r>
            <a:rPr lang="es-ES" dirty="0" smtClean="0">
              <a:latin typeface="Helvetica" pitchFamily="34" charset="0"/>
            </a:rPr>
            <a:t>acción fiscalizadora dirigida a examinar y evaluar el control interno y la gestión</a:t>
          </a:r>
          <a:endParaRPr lang="es-ES" dirty="0">
            <a:latin typeface="Helvetica" pitchFamily="34" charset="0"/>
          </a:endParaRPr>
        </a:p>
      </dgm:t>
    </dgm:pt>
    <dgm:pt modelId="{7C2DC7FC-ABD9-493E-8919-0323FA913A06}" type="parTrans" cxnId="{E2B2CEDE-B445-4C64-AB77-E8E6B0E5C750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A9D1EB8D-D217-4A72-A3E3-30C0B814FAE2}" type="sibTrans" cxnId="{E2B2CEDE-B445-4C64-AB77-E8E6B0E5C750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DA3761E5-3620-4A62-B99F-BE3B4E3FDED4}">
      <dgm:prSet phldrT="[Texto]"/>
      <dgm:spPr/>
      <dgm:t>
        <a:bodyPr/>
        <a:lstStyle/>
        <a:p>
          <a:r>
            <a:rPr lang="es-ES" dirty="0" smtClean="0">
              <a:latin typeface="Helvetica" pitchFamily="34" charset="0"/>
            </a:rPr>
            <a:t>utilizando recursos humanos de carácter multidisciplinario, el desempeño de una Institución, ente contable, o la ejecución de programas y proyectos, </a:t>
          </a:r>
          <a:endParaRPr lang="es-ES" dirty="0">
            <a:latin typeface="Helvetica" pitchFamily="34" charset="0"/>
          </a:endParaRPr>
        </a:p>
      </dgm:t>
    </dgm:pt>
    <dgm:pt modelId="{1884AB0E-6B86-4904-9B42-8D32576EB377}" type="parTrans" cxnId="{5E97A582-9612-46D8-8C57-BF44DB951599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6381E861-BBFC-49FB-9352-62ACAAEF9F15}" type="sibTrans" cxnId="{5E97A582-9612-46D8-8C57-BF44DB951599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53356D26-E004-4F76-AD41-A32E37945776}">
      <dgm:prSet phldrT="[Texto]"/>
      <dgm:spPr/>
      <dgm:t>
        <a:bodyPr/>
        <a:lstStyle/>
        <a:p>
          <a:r>
            <a:rPr lang="es-ES" dirty="0" smtClean="0">
              <a:latin typeface="Helvetica" pitchFamily="34" charset="0"/>
            </a:rPr>
            <a:t>fin de determinar si dicho desempeño o ejecución, se está realizando, o se ha realizado, de acuerdo a principios y criterios de economía, efectividad y eficiencia.</a:t>
          </a:r>
          <a:endParaRPr lang="es-ES" dirty="0">
            <a:latin typeface="Helvetica" pitchFamily="34" charset="0"/>
          </a:endParaRPr>
        </a:p>
      </dgm:t>
    </dgm:pt>
    <dgm:pt modelId="{2BE4C5DD-F178-468C-8014-249F7A44A5C4}" type="parTrans" cxnId="{3F3ED752-6F16-40CC-8F10-2298A5096084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4D99B7DC-3F9F-459B-B322-55AEAFB56031}" type="sibTrans" cxnId="{3F3ED752-6F16-40CC-8F10-2298A5096084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183D89B6-7D44-4F4C-AD4A-8DB71374022E}" type="pres">
      <dgm:prSet presAssocID="{3DC4C2C3-D86C-4B52-B0A7-0901CD4F5267}" presName="Name0" presStyleCnt="0">
        <dgm:presLayoutVars>
          <dgm:dir/>
          <dgm:resizeHandles val="exact"/>
        </dgm:presLayoutVars>
      </dgm:prSet>
      <dgm:spPr/>
    </dgm:pt>
    <dgm:pt modelId="{BD83EB3C-4C49-405A-ADDF-08C846EC2DB9}" type="pres">
      <dgm:prSet presAssocID="{3DC4C2C3-D86C-4B52-B0A7-0901CD4F5267}" presName="arrow" presStyleLbl="bgShp" presStyleIdx="0" presStyleCnt="1"/>
      <dgm:spPr/>
    </dgm:pt>
    <dgm:pt modelId="{914ACA01-EFBA-47AC-93E3-2B229DA48B55}" type="pres">
      <dgm:prSet presAssocID="{3DC4C2C3-D86C-4B52-B0A7-0901CD4F5267}" presName="points" presStyleCnt="0"/>
      <dgm:spPr/>
    </dgm:pt>
    <dgm:pt modelId="{CE4DEE3A-551A-45C9-81E4-61BF18F6D5FC}" type="pres">
      <dgm:prSet presAssocID="{E6F2D285-6CAD-424C-BF53-B161A31EC37D}" presName="compositeA" presStyleCnt="0"/>
      <dgm:spPr/>
    </dgm:pt>
    <dgm:pt modelId="{6A8FC63E-694C-4D6C-99FC-37734E5B2AF5}" type="pres">
      <dgm:prSet presAssocID="{E6F2D285-6CAD-424C-BF53-B161A31EC37D}" presName="textA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3F811F7-6EF7-45C3-B39F-7FD4AAA0D756}" type="pres">
      <dgm:prSet presAssocID="{E6F2D285-6CAD-424C-BF53-B161A31EC37D}" presName="circleA" presStyleLbl="node1" presStyleIdx="0" presStyleCnt="3"/>
      <dgm:spPr/>
    </dgm:pt>
    <dgm:pt modelId="{BF5BA425-5D20-4813-BC9A-7F669D70DB0C}" type="pres">
      <dgm:prSet presAssocID="{E6F2D285-6CAD-424C-BF53-B161A31EC37D}" presName="spaceA" presStyleCnt="0"/>
      <dgm:spPr/>
    </dgm:pt>
    <dgm:pt modelId="{9E11404F-6EF7-482F-AB8C-17147E31B550}" type="pres">
      <dgm:prSet presAssocID="{A9D1EB8D-D217-4A72-A3E3-30C0B814FAE2}" presName="space" presStyleCnt="0"/>
      <dgm:spPr/>
    </dgm:pt>
    <dgm:pt modelId="{99153803-4052-4554-9BA9-F4B92A24CD4B}" type="pres">
      <dgm:prSet presAssocID="{DA3761E5-3620-4A62-B99F-BE3B4E3FDED4}" presName="compositeB" presStyleCnt="0"/>
      <dgm:spPr/>
    </dgm:pt>
    <dgm:pt modelId="{CB95D9E1-BD7F-4736-949C-C5B7198B8E3A}" type="pres">
      <dgm:prSet presAssocID="{DA3761E5-3620-4A62-B99F-BE3B4E3FDED4}" presName="textB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D7C08CE-9421-43D5-8FF0-625C2187199C}" type="pres">
      <dgm:prSet presAssocID="{DA3761E5-3620-4A62-B99F-BE3B4E3FDED4}" presName="circleB" presStyleLbl="node1" presStyleIdx="1" presStyleCnt="3"/>
      <dgm:spPr/>
    </dgm:pt>
    <dgm:pt modelId="{55AC91CA-04E5-47E5-829B-06B44BDC08AC}" type="pres">
      <dgm:prSet presAssocID="{DA3761E5-3620-4A62-B99F-BE3B4E3FDED4}" presName="spaceB" presStyleCnt="0"/>
      <dgm:spPr/>
    </dgm:pt>
    <dgm:pt modelId="{66994554-562C-45A9-8607-EBC54FB47C40}" type="pres">
      <dgm:prSet presAssocID="{6381E861-BBFC-49FB-9352-62ACAAEF9F15}" presName="space" presStyleCnt="0"/>
      <dgm:spPr/>
    </dgm:pt>
    <dgm:pt modelId="{7EEA52BE-64E9-4BDF-85D5-63F02962AA1E}" type="pres">
      <dgm:prSet presAssocID="{53356D26-E004-4F76-AD41-A32E37945776}" presName="compositeA" presStyleCnt="0"/>
      <dgm:spPr/>
    </dgm:pt>
    <dgm:pt modelId="{CBB113FF-2859-4A31-85C6-8EBC0CD847E1}" type="pres">
      <dgm:prSet presAssocID="{53356D26-E004-4F76-AD41-A32E37945776}" presName="textA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A15F41-ED2C-4D4C-ABE3-504615CEE668}" type="pres">
      <dgm:prSet presAssocID="{53356D26-E004-4F76-AD41-A32E37945776}" presName="circleA" presStyleLbl="node1" presStyleIdx="2" presStyleCnt="3"/>
      <dgm:spPr/>
    </dgm:pt>
    <dgm:pt modelId="{176D7E45-F465-4E79-9F61-46E9B8B425E0}" type="pres">
      <dgm:prSet presAssocID="{53356D26-E004-4F76-AD41-A32E37945776}" presName="spaceA" presStyleCnt="0"/>
      <dgm:spPr/>
    </dgm:pt>
  </dgm:ptLst>
  <dgm:cxnLst>
    <dgm:cxn modelId="{35C7B564-FF86-4F7B-BBC3-D4928640EF17}" type="presOf" srcId="{53356D26-E004-4F76-AD41-A32E37945776}" destId="{CBB113FF-2859-4A31-85C6-8EBC0CD847E1}" srcOrd="0" destOrd="0" presId="urn:microsoft.com/office/officeart/2005/8/layout/hProcess11"/>
    <dgm:cxn modelId="{57F51C0C-CF14-404B-B053-74278A8F8257}" type="presOf" srcId="{E6F2D285-6CAD-424C-BF53-B161A31EC37D}" destId="{6A8FC63E-694C-4D6C-99FC-37734E5B2AF5}" srcOrd="0" destOrd="0" presId="urn:microsoft.com/office/officeart/2005/8/layout/hProcess11"/>
    <dgm:cxn modelId="{E2B2CEDE-B445-4C64-AB77-E8E6B0E5C750}" srcId="{3DC4C2C3-D86C-4B52-B0A7-0901CD4F5267}" destId="{E6F2D285-6CAD-424C-BF53-B161A31EC37D}" srcOrd="0" destOrd="0" parTransId="{7C2DC7FC-ABD9-493E-8919-0323FA913A06}" sibTransId="{A9D1EB8D-D217-4A72-A3E3-30C0B814FAE2}"/>
    <dgm:cxn modelId="{5E97A582-9612-46D8-8C57-BF44DB951599}" srcId="{3DC4C2C3-D86C-4B52-B0A7-0901CD4F5267}" destId="{DA3761E5-3620-4A62-B99F-BE3B4E3FDED4}" srcOrd="1" destOrd="0" parTransId="{1884AB0E-6B86-4904-9B42-8D32576EB377}" sibTransId="{6381E861-BBFC-49FB-9352-62ACAAEF9F15}"/>
    <dgm:cxn modelId="{647DD81C-F079-4039-8A5A-0393E4F2A3AC}" type="presOf" srcId="{3DC4C2C3-D86C-4B52-B0A7-0901CD4F5267}" destId="{183D89B6-7D44-4F4C-AD4A-8DB71374022E}" srcOrd="0" destOrd="0" presId="urn:microsoft.com/office/officeart/2005/8/layout/hProcess11"/>
    <dgm:cxn modelId="{3F3ED752-6F16-40CC-8F10-2298A5096084}" srcId="{3DC4C2C3-D86C-4B52-B0A7-0901CD4F5267}" destId="{53356D26-E004-4F76-AD41-A32E37945776}" srcOrd="2" destOrd="0" parTransId="{2BE4C5DD-F178-468C-8014-249F7A44A5C4}" sibTransId="{4D99B7DC-3F9F-459B-B322-55AEAFB56031}"/>
    <dgm:cxn modelId="{58BF833F-549B-4FC4-BE1E-10B0A2469F46}" type="presOf" srcId="{DA3761E5-3620-4A62-B99F-BE3B4E3FDED4}" destId="{CB95D9E1-BD7F-4736-949C-C5B7198B8E3A}" srcOrd="0" destOrd="0" presId="urn:microsoft.com/office/officeart/2005/8/layout/hProcess11"/>
    <dgm:cxn modelId="{38A7AED7-B2AC-4322-922D-0BAE6780EB80}" type="presParOf" srcId="{183D89B6-7D44-4F4C-AD4A-8DB71374022E}" destId="{BD83EB3C-4C49-405A-ADDF-08C846EC2DB9}" srcOrd="0" destOrd="0" presId="urn:microsoft.com/office/officeart/2005/8/layout/hProcess11"/>
    <dgm:cxn modelId="{B08B5991-EFC2-469D-B226-B49B2CE56AB1}" type="presParOf" srcId="{183D89B6-7D44-4F4C-AD4A-8DB71374022E}" destId="{914ACA01-EFBA-47AC-93E3-2B229DA48B55}" srcOrd="1" destOrd="0" presId="urn:microsoft.com/office/officeart/2005/8/layout/hProcess11"/>
    <dgm:cxn modelId="{B1701AB9-E4E3-442D-A984-05E3D9E3AFBB}" type="presParOf" srcId="{914ACA01-EFBA-47AC-93E3-2B229DA48B55}" destId="{CE4DEE3A-551A-45C9-81E4-61BF18F6D5FC}" srcOrd="0" destOrd="0" presId="urn:microsoft.com/office/officeart/2005/8/layout/hProcess11"/>
    <dgm:cxn modelId="{4A499357-5840-49F5-A6D1-792F5C6294F7}" type="presParOf" srcId="{CE4DEE3A-551A-45C9-81E4-61BF18F6D5FC}" destId="{6A8FC63E-694C-4D6C-99FC-37734E5B2AF5}" srcOrd="0" destOrd="0" presId="urn:microsoft.com/office/officeart/2005/8/layout/hProcess11"/>
    <dgm:cxn modelId="{962FCDAD-24DF-453D-A581-9F7A05C63DD1}" type="presParOf" srcId="{CE4DEE3A-551A-45C9-81E4-61BF18F6D5FC}" destId="{13F811F7-6EF7-45C3-B39F-7FD4AAA0D756}" srcOrd="1" destOrd="0" presId="urn:microsoft.com/office/officeart/2005/8/layout/hProcess11"/>
    <dgm:cxn modelId="{B801B3D7-7EC6-485E-881F-D91F7878B919}" type="presParOf" srcId="{CE4DEE3A-551A-45C9-81E4-61BF18F6D5FC}" destId="{BF5BA425-5D20-4813-BC9A-7F669D70DB0C}" srcOrd="2" destOrd="0" presId="urn:microsoft.com/office/officeart/2005/8/layout/hProcess11"/>
    <dgm:cxn modelId="{BEA940CF-A252-4FD3-9281-E1D4290FC9D4}" type="presParOf" srcId="{914ACA01-EFBA-47AC-93E3-2B229DA48B55}" destId="{9E11404F-6EF7-482F-AB8C-17147E31B550}" srcOrd="1" destOrd="0" presId="urn:microsoft.com/office/officeart/2005/8/layout/hProcess11"/>
    <dgm:cxn modelId="{CAB96886-D8C9-47EC-832B-B4DE319A78FC}" type="presParOf" srcId="{914ACA01-EFBA-47AC-93E3-2B229DA48B55}" destId="{99153803-4052-4554-9BA9-F4B92A24CD4B}" srcOrd="2" destOrd="0" presId="urn:microsoft.com/office/officeart/2005/8/layout/hProcess11"/>
    <dgm:cxn modelId="{4405B31A-EBEB-4CE8-BB1E-9A0606160712}" type="presParOf" srcId="{99153803-4052-4554-9BA9-F4B92A24CD4B}" destId="{CB95D9E1-BD7F-4736-949C-C5B7198B8E3A}" srcOrd="0" destOrd="0" presId="urn:microsoft.com/office/officeart/2005/8/layout/hProcess11"/>
    <dgm:cxn modelId="{76F42E6B-413C-474E-B352-99F1E3EF5AB1}" type="presParOf" srcId="{99153803-4052-4554-9BA9-F4B92A24CD4B}" destId="{FD7C08CE-9421-43D5-8FF0-625C2187199C}" srcOrd="1" destOrd="0" presId="urn:microsoft.com/office/officeart/2005/8/layout/hProcess11"/>
    <dgm:cxn modelId="{9CD48D9F-6EA5-4FD2-A51D-20012C2350D5}" type="presParOf" srcId="{99153803-4052-4554-9BA9-F4B92A24CD4B}" destId="{55AC91CA-04E5-47E5-829B-06B44BDC08AC}" srcOrd="2" destOrd="0" presId="urn:microsoft.com/office/officeart/2005/8/layout/hProcess11"/>
    <dgm:cxn modelId="{3D2DFB52-B185-4CAD-85A0-4308F5AD5736}" type="presParOf" srcId="{914ACA01-EFBA-47AC-93E3-2B229DA48B55}" destId="{66994554-562C-45A9-8607-EBC54FB47C40}" srcOrd="3" destOrd="0" presId="urn:microsoft.com/office/officeart/2005/8/layout/hProcess11"/>
    <dgm:cxn modelId="{04C8AA05-FE75-4541-B5C2-34350965E1C7}" type="presParOf" srcId="{914ACA01-EFBA-47AC-93E3-2B229DA48B55}" destId="{7EEA52BE-64E9-4BDF-85D5-63F02962AA1E}" srcOrd="4" destOrd="0" presId="urn:microsoft.com/office/officeart/2005/8/layout/hProcess11"/>
    <dgm:cxn modelId="{71902656-0F49-4061-9E7B-CA72DF15693D}" type="presParOf" srcId="{7EEA52BE-64E9-4BDF-85D5-63F02962AA1E}" destId="{CBB113FF-2859-4A31-85C6-8EBC0CD847E1}" srcOrd="0" destOrd="0" presId="urn:microsoft.com/office/officeart/2005/8/layout/hProcess11"/>
    <dgm:cxn modelId="{9177C82F-0F81-4C0A-90BF-328835FED69D}" type="presParOf" srcId="{7EEA52BE-64E9-4BDF-85D5-63F02962AA1E}" destId="{E3A15F41-ED2C-4D4C-ABE3-504615CEE668}" srcOrd="1" destOrd="0" presId="urn:microsoft.com/office/officeart/2005/8/layout/hProcess11"/>
    <dgm:cxn modelId="{5104BAB2-1107-4D04-954B-7410E08A4454}" type="presParOf" srcId="{7EEA52BE-64E9-4BDF-85D5-63F02962AA1E}" destId="{176D7E45-F465-4E79-9F61-46E9B8B425E0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A68510FB-5F18-45E9-B0EE-3CE92F29BD68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0304ECA0-D40D-4E8D-BE91-4AA33B65642D}">
      <dgm:prSet phldrT="[Texto]"/>
      <dgm:spPr/>
      <dgm:t>
        <a:bodyPr/>
        <a:lstStyle/>
        <a:p>
          <a:r>
            <a:rPr lang="es-ES" dirty="0" smtClean="0">
              <a:latin typeface="Helvetica" pitchFamily="34" charset="0"/>
            </a:rPr>
            <a:t>Importancia</a:t>
          </a:r>
          <a:endParaRPr lang="es-ES" dirty="0">
            <a:latin typeface="Helvetica" pitchFamily="34" charset="0"/>
          </a:endParaRPr>
        </a:p>
      </dgm:t>
    </dgm:pt>
    <dgm:pt modelId="{B8FB1638-C86B-4F40-BC12-707B936CD71F}" type="parTrans" cxnId="{FEE12B72-B718-42E5-96BD-289D00557F72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CEBB7F63-C82C-4F3D-B088-08F8FE90DCD4}" type="sibTrans" cxnId="{FEE12B72-B718-42E5-96BD-289D00557F72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5F181773-D5CB-483D-8263-3244EE3E2C30}">
      <dgm:prSet phldrT="[Texto]"/>
      <dgm:spPr/>
      <dgm:t>
        <a:bodyPr/>
        <a:lstStyle/>
        <a:p>
          <a:r>
            <a:rPr lang="es-ES" dirty="0" smtClean="0">
              <a:latin typeface="Helvetica" pitchFamily="34" charset="0"/>
            </a:rPr>
            <a:t>Instrumento de Dirección Estratégica </a:t>
          </a:r>
          <a:endParaRPr lang="es-ES" dirty="0">
            <a:latin typeface="Helvetica" pitchFamily="34" charset="0"/>
          </a:endParaRPr>
        </a:p>
      </dgm:t>
    </dgm:pt>
    <dgm:pt modelId="{33608766-4D33-4C6E-8A78-81BA21CD56F0}" type="parTrans" cxnId="{FC556216-DFC4-4693-AF08-1E4269BE49A9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EEB1D545-7D0A-4FD3-9D93-A6741BC8D604}" type="sibTrans" cxnId="{FC556216-DFC4-4693-AF08-1E4269BE49A9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C036F421-EFF5-402F-A020-B0AFC3B45058}">
      <dgm:prSet phldrT="[Texto]"/>
      <dgm:spPr/>
      <dgm:t>
        <a:bodyPr/>
        <a:lstStyle/>
        <a:p>
          <a:r>
            <a:rPr lang="es-ES" dirty="0" smtClean="0">
              <a:latin typeface="Helvetica" pitchFamily="34" charset="0"/>
            </a:rPr>
            <a:t>Objetivos</a:t>
          </a:r>
          <a:endParaRPr lang="es-ES" dirty="0">
            <a:latin typeface="Helvetica" pitchFamily="34" charset="0"/>
          </a:endParaRPr>
        </a:p>
      </dgm:t>
    </dgm:pt>
    <dgm:pt modelId="{F83BB53B-0EDC-4C0C-B841-10792AE78212}" type="parTrans" cxnId="{656182B0-12C9-4654-89D6-6D5F67BEAE63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C8A797DD-AC1F-493C-BBFB-8B82D3AF02F1}" type="sibTrans" cxnId="{656182B0-12C9-4654-89D6-6D5F67BEAE63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D54AE4E8-EFD1-4BD1-814A-8C1A8A247C67}">
      <dgm:prSet phldrT="[Texto]"/>
      <dgm:spPr/>
      <dgm:t>
        <a:bodyPr/>
        <a:lstStyle/>
        <a:p>
          <a:r>
            <a:rPr lang="es-EC" dirty="0" smtClean="0">
              <a:latin typeface="Helvetica" pitchFamily="34" charset="0"/>
            </a:rPr>
            <a:t>Determinar lo adecuado de la organización de la entidad.</a:t>
          </a:r>
          <a:endParaRPr lang="es-ES" dirty="0">
            <a:latin typeface="Helvetica" pitchFamily="34" charset="0"/>
          </a:endParaRPr>
        </a:p>
      </dgm:t>
    </dgm:pt>
    <dgm:pt modelId="{47D66AF4-537F-4B95-A76F-D858176BF58B}" type="parTrans" cxnId="{11F004F6-5042-4768-A99B-11B6B305A60B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66FE4290-8654-48CB-894B-6292955131D4}" type="sibTrans" cxnId="{11F004F6-5042-4768-A99B-11B6B305A60B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0B3236C3-2476-4DC5-8828-97BC47C885A2}">
      <dgm:prSet/>
      <dgm:spPr/>
      <dgm:t>
        <a:bodyPr/>
        <a:lstStyle/>
        <a:p>
          <a:r>
            <a:rPr lang="es-EC" smtClean="0">
              <a:latin typeface="Helvetica" pitchFamily="34" charset="0"/>
            </a:rPr>
            <a:t>Verificar la existencia de objetivos y planes coherentes y realistas.</a:t>
          </a:r>
          <a:endParaRPr lang="es-ES">
            <a:latin typeface="Helvetica" pitchFamily="34" charset="0"/>
          </a:endParaRPr>
        </a:p>
      </dgm:t>
    </dgm:pt>
    <dgm:pt modelId="{181639AB-171F-44E6-9E36-2636947FA151}" type="parTrans" cxnId="{2CF70C27-CCF9-4164-98C7-4D603023CF73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A0E38387-81B7-484B-9D92-4039D55CDA44}" type="sibTrans" cxnId="{2CF70C27-CCF9-4164-98C7-4D603023CF73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4281A04C-5C20-4605-95F2-B290CA284D62}">
      <dgm:prSet/>
      <dgm:spPr/>
      <dgm:t>
        <a:bodyPr/>
        <a:lstStyle/>
        <a:p>
          <a:r>
            <a:rPr lang="es-EC" smtClean="0">
              <a:latin typeface="Helvetica" pitchFamily="34" charset="0"/>
            </a:rPr>
            <a:t>Vigilar la existencia de políticas adecuadas y el cumplimiento de las mismas.</a:t>
          </a:r>
          <a:endParaRPr lang="es-ES">
            <a:latin typeface="Helvetica" pitchFamily="34" charset="0"/>
          </a:endParaRPr>
        </a:p>
      </dgm:t>
    </dgm:pt>
    <dgm:pt modelId="{EC638052-77FE-4806-9BAA-9265385A1EE3}" type="parTrans" cxnId="{355BC26A-1487-4DAB-B640-73009D2C7609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1ACB75C7-8DEA-4836-951D-85905FFD6161}" type="sibTrans" cxnId="{355BC26A-1487-4DAB-B640-73009D2C7609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DAC89058-7C6F-434F-94F4-9EC30EDC3F08}">
      <dgm:prSet/>
      <dgm:spPr/>
      <dgm:t>
        <a:bodyPr/>
        <a:lstStyle/>
        <a:p>
          <a:r>
            <a:rPr lang="es-EC" dirty="0" smtClean="0">
              <a:latin typeface="Helvetica" pitchFamily="34" charset="0"/>
            </a:rPr>
            <a:t>Comprobar la confiabilidad de la información y de los controles establecidos.</a:t>
          </a:r>
          <a:endParaRPr lang="es-ES" dirty="0">
            <a:latin typeface="Helvetica" pitchFamily="34" charset="0"/>
          </a:endParaRPr>
        </a:p>
      </dgm:t>
    </dgm:pt>
    <dgm:pt modelId="{ED97546E-4AFE-4EE6-8984-86C4ED38F134}" type="parTrans" cxnId="{D181E1DA-E39D-42D9-AB08-4DEB57301EA8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F8708427-9EEC-4690-81F8-AF951432AFDA}" type="sibTrans" cxnId="{D181E1DA-E39D-42D9-AB08-4DEB57301EA8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46D8EBD0-A6F6-4B60-9B5D-F6265DD92CA5}">
      <dgm:prSet/>
      <dgm:spPr/>
      <dgm:t>
        <a:bodyPr/>
        <a:lstStyle/>
        <a:p>
          <a:r>
            <a:rPr lang="es-EC" smtClean="0">
              <a:latin typeface="Helvetica" pitchFamily="34" charset="0"/>
            </a:rPr>
            <a:t>Verificar la existencia de métodos o procedimientos adecuados de operación y la 	eficiencia de los mismos.</a:t>
          </a:r>
          <a:endParaRPr lang="es-ES">
            <a:latin typeface="Helvetica" pitchFamily="34" charset="0"/>
          </a:endParaRPr>
        </a:p>
      </dgm:t>
    </dgm:pt>
    <dgm:pt modelId="{EE7EF069-CC5B-4650-B77A-2989908BFCD0}" type="parTrans" cxnId="{F206C1C6-4ADD-42A2-912D-6ACFD95D26AB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C34EC238-5DF6-4F0F-8A69-21429F3FF1C2}" type="sibTrans" cxnId="{F206C1C6-4ADD-42A2-912D-6ACFD95D26AB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0EB26E53-432F-4388-A442-D6F40927207E}">
      <dgm:prSet/>
      <dgm:spPr/>
      <dgm:t>
        <a:bodyPr/>
        <a:lstStyle/>
        <a:p>
          <a:r>
            <a:rPr lang="es-EC" dirty="0" smtClean="0">
              <a:latin typeface="Helvetica" pitchFamily="34" charset="0"/>
            </a:rPr>
            <a:t>Comprobar la utilización adecuada de los recursos.</a:t>
          </a:r>
          <a:endParaRPr lang="es-ES" dirty="0">
            <a:latin typeface="Helvetica" pitchFamily="34" charset="0"/>
          </a:endParaRPr>
        </a:p>
      </dgm:t>
    </dgm:pt>
    <dgm:pt modelId="{81B53813-1DEF-440A-81BB-893411019F5C}" type="parTrans" cxnId="{F808B0B5-BA86-4FA9-8CF3-C8A68844651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299F5585-824B-4150-AD8D-44F4730573E9}" type="sibTrans" cxnId="{F808B0B5-BA86-4FA9-8CF3-C8A68844651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86C75683-BD88-486E-BA6A-28E113217C90}" type="pres">
      <dgm:prSet presAssocID="{A68510FB-5F18-45E9-B0EE-3CE92F29BD6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EA8AB40-52BC-4007-A9F8-CC97940F37BF}" type="pres">
      <dgm:prSet presAssocID="{0304ECA0-D40D-4E8D-BE91-4AA33B65642D}" presName="composite" presStyleCnt="0"/>
      <dgm:spPr/>
    </dgm:pt>
    <dgm:pt modelId="{76DAF463-9E91-40F6-8E2D-B3BDB63DC0EB}" type="pres">
      <dgm:prSet presAssocID="{0304ECA0-D40D-4E8D-BE91-4AA33B65642D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F1B9754-2DB6-43B5-9A30-C72FA34FEB9E}" type="pres">
      <dgm:prSet presAssocID="{0304ECA0-D40D-4E8D-BE91-4AA33B65642D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1DBA810-0A22-4104-BA5A-AA83DB8D43DC}" type="pres">
      <dgm:prSet presAssocID="{CEBB7F63-C82C-4F3D-B088-08F8FE90DCD4}" presName="space" presStyleCnt="0"/>
      <dgm:spPr/>
    </dgm:pt>
    <dgm:pt modelId="{4BCA17B6-CD5A-4E03-9D1F-9E6B8B26B42F}" type="pres">
      <dgm:prSet presAssocID="{C036F421-EFF5-402F-A020-B0AFC3B45058}" presName="composite" presStyleCnt="0"/>
      <dgm:spPr/>
    </dgm:pt>
    <dgm:pt modelId="{B70EFB27-4134-4491-B43F-5B9061033483}" type="pres">
      <dgm:prSet presAssocID="{C036F421-EFF5-402F-A020-B0AFC3B45058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F137BC5-5E24-432A-9EC8-23D3451D86E3}" type="pres">
      <dgm:prSet presAssocID="{C036F421-EFF5-402F-A020-B0AFC3B45058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808B0B5-BA86-4FA9-8CF3-C8A688446511}" srcId="{C036F421-EFF5-402F-A020-B0AFC3B45058}" destId="{0EB26E53-432F-4388-A442-D6F40927207E}" srcOrd="5" destOrd="0" parTransId="{81B53813-1DEF-440A-81BB-893411019F5C}" sibTransId="{299F5585-824B-4150-AD8D-44F4730573E9}"/>
    <dgm:cxn modelId="{11F004F6-5042-4768-A99B-11B6B305A60B}" srcId="{C036F421-EFF5-402F-A020-B0AFC3B45058}" destId="{D54AE4E8-EFD1-4BD1-814A-8C1A8A247C67}" srcOrd="0" destOrd="0" parTransId="{47D66AF4-537F-4B95-A76F-D858176BF58B}" sibTransId="{66FE4290-8654-48CB-894B-6292955131D4}"/>
    <dgm:cxn modelId="{656182B0-12C9-4654-89D6-6D5F67BEAE63}" srcId="{A68510FB-5F18-45E9-B0EE-3CE92F29BD68}" destId="{C036F421-EFF5-402F-A020-B0AFC3B45058}" srcOrd="1" destOrd="0" parTransId="{F83BB53B-0EDC-4C0C-B841-10792AE78212}" sibTransId="{C8A797DD-AC1F-493C-BBFB-8B82D3AF02F1}"/>
    <dgm:cxn modelId="{F206C1C6-4ADD-42A2-912D-6ACFD95D26AB}" srcId="{C036F421-EFF5-402F-A020-B0AFC3B45058}" destId="{46D8EBD0-A6F6-4B60-9B5D-F6265DD92CA5}" srcOrd="4" destOrd="0" parTransId="{EE7EF069-CC5B-4650-B77A-2989908BFCD0}" sibTransId="{C34EC238-5DF6-4F0F-8A69-21429F3FF1C2}"/>
    <dgm:cxn modelId="{64E1E1F1-E3BF-4207-8845-CCED794FE2A2}" type="presOf" srcId="{0EB26E53-432F-4388-A442-D6F40927207E}" destId="{7F137BC5-5E24-432A-9EC8-23D3451D86E3}" srcOrd="0" destOrd="5" presId="urn:microsoft.com/office/officeart/2005/8/layout/hList1"/>
    <dgm:cxn modelId="{423EDBFE-8F97-4875-8837-7C233CE6B678}" type="presOf" srcId="{0B3236C3-2476-4DC5-8828-97BC47C885A2}" destId="{7F137BC5-5E24-432A-9EC8-23D3451D86E3}" srcOrd="0" destOrd="1" presId="urn:microsoft.com/office/officeart/2005/8/layout/hList1"/>
    <dgm:cxn modelId="{CAB38D9C-00C1-4E15-8634-A6C53E25140A}" type="presOf" srcId="{D54AE4E8-EFD1-4BD1-814A-8C1A8A247C67}" destId="{7F137BC5-5E24-432A-9EC8-23D3451D86E3}" srcOrd="0" destOrd="0" presId="urn:microsoft.com/office/officeart/2005/8/layout/hList1"/>
    <dgm:cxn modelId="{81DAE21C-3932-4874-8CED-462109FBBDAE}" type="presOf" srcId="{A68510FB-5F18-45E9-B0EE-3CE92F29BD68}" destId="{86C75683-BD88-486E-BA6A-28E113217C90}" srcOrd="0" destOrd="0" presId="urn:microsoft.com/office/officeart/2005/8/layout/hList1"/>
    <dgm:cxn modelId="{D13564D7-23E2-471D-8A91-4F156FABBA91}" type="presOf" srcId="{C036F421-EFF5-402F-A020-B0AFC3B45058}" destId="{B70EFB27-4134-4491-B43F-5B9061033483}" srcOrd="0" destOrd="0" presId="urn:microsoft.com/office/officeart/2005/8/layout/hList1"/>
    <dgm:cxn modelId="{5F8C8F3B-1759-4920-AA14-3494085A85A6}" type="presOf" srcId="{0304ECA0-D40D-4E8D-BE91-4AA33B65642D}" destId="{76DAF463-9E91-40F6-8E2D-B3BDB63DC0EB}" srcOrd="0" destOrd="0" presId="urn:microsoft.com/office/officeart/2005/8/layout/hList1"/>
    <dgm:cxn modelId="{F0868DCE-9092-4179-B495-028A0EC6F171}" type="presOf" srcId="{5F181773-D5CB-483D-8263-3244EE3E2C30}" destId="{2F1B9754-2DB6-43B5-9A30-C72FA34FEB9E}" srcOrd="0" destOrd="0" presId="urn:microsoft.com/office/officeart/2005/8/layout/hList1"/>
    <dgm:cxn modelId="{2CF70C27-CCF9-4164-98C7-4D603023CF73}" srcId="{C036F421-EFF5-402F-A020-B0AFC3B45058}" destId="{0B3236C3-2476-4DC5-8828-97BC47C885A2}" srcOrd="1" destOrd="0" parTransId="{181639AB-171F-44E6-9E36-2636947FA151}" sibTransId="{A0E38387-81B7-484B-9D92-4039D55CDA44}"/>
    <dgm:cxn modelId="{D181E1DA-E39D-42D9-AB08-4DEB57301EA8}" srcId="{C036F421-EFF5-402F-A020-B0AFC3B45058}" destId="{DAC89058-7C6F-434F-94F4-9EC30EDC3F08}" srcOrd="3" destOrd="0" parTransId="{ED97546E-4AFE-4EE6-8984-86C4ED38F134}" sibTransId="{F8708427-9EEC-4690-81F8-AF951432AFDA}"/>
    <dgm:cxn modelId="{51460DDA-6AA9-4022-8448-5A62CCB57F3A}" type="presOf" srcId="{DAC89058-7C6F-434F-94F4-9EC30EDC3F08}" destId="{7F137BC5-5E24-432A-9EC8-23D3451D86E3}" srcOrd="0" destOrd="3" presId="urn:microsoft.com/office/officeart/2005/8/layout/hList1"/>
    <dgm:cxn modelId="{EB98D734-F12F-468D-8CD7-A5E9EA9468B5}" type="presOf" srcId="{46D8EBD0-A6F6-4B60-9B5D-F6265DD92CA5}" destId="{7F137BC5-5E24-432A-9EC8-23D3451D86E3}" srcOrd="0" destOrd="4" presId="urn:microsoft.com/office/officeart/2005/8/layout/hList1"/>
    <dgm:cxn modelId="{355BC26A-1487-4DAB-B640-73009D2C7609}" srcId="{C036F421-EFF5-402F-A020-B0AFC3B45058}" destId="{4281A04C-5C20-4605-95F2-B290CA284D62}" srcOrd="2" destOrd="0" parTransId="{EC638052-77FE-4806-9BAA-9265385A1EE3}" sibTransId="{1ACB75C7-8DEA-4836-951D-85905FFD6161}"/>
    <dgm:cxn modelId="{83744621-E523-46CF-945B-D399A73A2E65}" type="presOf" srcId="{4281A04C-5C20-4605-95F2-B290CA284D62}" destId="{7F137BC5-5E24-432A-9EC8-23D3451D86E3}" srcOrd="0" destOrd="2" presId="urn:microsoft.com/office/officeart/2005/8/layout/hList1"/>
    <dgm:cxn modelId="{FEE12B72-B718-42E5-96BD-289D00557F72}" srcId="{A68510FB-5F18-45E9-B0EE-3CE92F29BD68}" destId="{0304ECA0-D40D-4E8D-BE91-4AA33B65642D}" srcOrd="0" destOrd="0" parTransId="{B8FB1638-C86B-4F40-BC12-707B936CD71F}" sibTransId="{CEBB7F63-C82C-4F3D-B088-08F8FE90DCD4}"/>
    <dgm:cxn modelId="{FC556216-DFC4-4693-AF08-1E4269BE49A9}" srcId="{0304ECA0-D40D-4E8D-BE91-4AA33B65642D}" destId="{5F181773-D5CB-483D-8263-3244EE3E2C30}" srcOrd="0" destOrd="0" parTransId="{33608766-4D33-4C6E-8A78-81BA21CD56F0}" sibTransId="{EEB1D545-7D0A-4FD3-9D93-A6741BC8D604}"/>
    <dgm:cxn modelId="{A8565140-AB05-4B66-8572-77D224F8C601}" type="presParOf" srcId="{86C75683-BD88-486E-BA6A-28E113217C90}" destId="{9EA8AB40-52BC-4007-A9F8-CC97940F37BF}" srcOrd="0" destOrd="0" presId="urn:microsoft.com/office/officeart/2005/8/layout/hList1"/>
    <dgm:cxn modelId="{D7270A19-AACA-49E1-AEE7-A678482E9472}" type="presParOf" srcId="{9EA8AB40-52BC-4007-A9F8-CC97940F37BF}" destId="{76DAF463-9E91-40F6-8E2D-B3BDB63DC0EB}" srcOrd="0" destOrd="0" presId="urn:microsoft.com/office/officeart/2005/8/layout/hList1"/>
    <dgm:cxn modelId="{071D05DB-4876-47D7-8CEE-96B5324EE4AB}" type="presParOf" srcId="{9EA8AB40-52BC-4007-A9F8-CC97940F37BF}" destId="{2F1B9754-2DB6-43B5-9A30-C72FA34FEB9E}" srcOrd="1" destOrd="0" presId="urn:microsoft.com/office/officeart/2005/8/layout/hList1"/>
    <dgm:cxn modelId="{F90B9B70-CC33-4EDA-940D-71A48A0B322A}" type="presParOf" srcId="{86C75683-BD88-486E-BA6A-28E113217C90}" destId="{61DBA810-0A22-4104-BA5A-AA83DB8D43DC}" srcOrd="1" destOrd="0" presId="urn:microsoft.com/office/officeart/2005/8/layout/hList1"/>
    <dgm:cxn modelId="{28BEB16E-13C5-4318-B4C8-C38C54615815}" type="presParOf" srcId="{86C75683-BD88-486E-BA6A-28E113217C90}" destId="{4BCA17B6-CD5A-4E03-9D1F-9E6B8B26B42F}" srcOrd="2" destOrd="0" presId="urn:microsoft.com/office/officeart/2005/8/layout/hList1"/>
    <dgm:cxn modelId="{D15BD62D-9586-4D65-A0B1-0F7A27BD8DC2}" type="presParOf" srcId="{4BCA17B6-CD5A-4E03-9D1F-9E6B8B26B42F}" destId="{B70EFB27-4134-4491-B43F-5B9061033483}" srcOrd="0" destOrd="0" presId="urn:microsoft.com/office/officeart/2005/8/layout/hList1"/>
    <dgm:cxn modelId="{83A129CB-FB7D-48A9-801C-41A8332B7ACC}" type="presParOf" srcId="{4BCA17B6-CD5A-4E03-9D1F-9E6B8B26B42F}" destId="{7F137BC5-5E24-432A-9EC8-23D3451D86E3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68C0019C-497B-485F-B2BE-2E6619E8EDA1}" type="doc">
      <dgm:prSet loTypeId="urn:microsoft.com/office/officeart/2005/8/layout/hList1" loCatId="list" qsTypeId="urn:microsoft.com/office/officeart/2005/8/quickstyle/3d2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101341ED-737A-4562-AAA9-4184C5D7FDF2}">
      <dgm:prSet phldrT="[Texto]" custT="1"/>
      <dgm:spPr/>
      <dgm:t>
        <a:bodyPr/>
        <a:lstStyle/>
        <a:p>
          <a:r>
            <a:rPr lang="es-EC" sz="1400" b="1" i="1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Normas Generales o Personales</a:t>
          </a:r>
          <a:endParaRPr lang="es-EC" sz="1400" b="1" dirty="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0BC0AED1-4EF9-45C8-92B8-719A93EF1525}" type="parTrans" cxnId="{B8B67A5B-56F1-492D-B8C4-D2FF8D4224F4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F0D23B8B-9A7E-4A60-98BA-9412DD5316E7}" type="sibTrans" cxnId="{B8B67A5B-56F1-492D-B8C4-D2FF8D4224F4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1C72A997-5722-45ED-A950-1D32B704F6F2}">
      <dgm:prSet custT="1"/>
      <dgm:spPr/>
      <dgm:t>
        <a:bodyPr/>
        <a:lstStyle/>
        <a:p>
          <a:r>
            <a:rPr lang="es-EC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1. Entrenamiento y capacidad profesional</a:t>
          </a:r>
        </a:p>
      </dgm:t>
    </dgm:pt>
    <dgm:pt modelId="{E1906EAB-7E9F-4A00-9A5F-3E3A6D213C7B}" type="parTrans" cxnId="{BFE1C1D8-5492-416E-8D3E-11A92AA36BD2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BADDFED9-2D07-4890-B3EB-DDEBE56A2DF6}" type="sibTrans" cxnId="{BFE1C1D8-5492-416E-8D3E-11A92AA36BD2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981F2C0C-B2F9-4680-B406-F2BFC48EF963}">
      <dgm:prSet custT="1"/>
      <dgm:spPr/>
      <dgm:t>
        <a:bodyPr/>
        <a:lstStyle/>
        <a:p>
          <a:r>
            <a:rPr lang="es-EC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2. Independencia</a:t>
          </a:r>
        </a:p>
      </dgm:t>
    </dgm:pt>
    <dgm:pt modelId="{14EF69B3-23AD-4D24-9945-8C82AC168D98}" type="parTrans" cxnId="{F902F8EC-F433-4EB1-A83A-20B0BAD31C94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034EF082-62EE-4297-94DA-1F13A73F1071}" type="sibTrans" cxnId="{F902F8EC-F433-4EB1-A83A-20B0BAD31C94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754978DC-9D6A-469E-A337-72AB8193EFE5}">
      <dgm:prSet custT="1"/>
      <dgm:spPr/>
      <dgm:t>
        <a:bodyPr/>
        <a:lstStyle/>
        <a:p>
          <a:r>
            <a:rPr lang="es-EC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3. Cuidado o esmero profesional.</a:t>
          </a:r>
        </a:p>
      </dgm:t>
    </dgm:pt>
    <dgm:pt modelId="{FB68CD9E-D9AC-4444-8841-04027C2554A1}" type="parTrans" cxnId="{3802CB51-C7B5-4C0A-BA21-02938E5B6E09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5C6ECF1C-F3FD-4BDC-9AC8-D8738BEF8A59}" type="sibTrans" cxnId="{3802CB51-C7B5-4C0A-BA21-02938E5B6E09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3CDEF56F-541B-4C15-BAD0-1B9B7E30AE38}">
      <dgm:prSet custT="1"/>
      <dgm:spPr/>
      <dgm:t>
        <a:bodyPr/>
        <a:lstStyle/>
        <a:p>
          <a:r>
            <a:rPr lang="es-EC" sz="1400" b="1" i="1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Normas de Ejecución del Trabajo</a:t>
          </a:r>
          <a:endParaRPr lang="es-EC" sz="1400" b="1" dirty="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E1D0266D-F398-4654-969E-11EE0D30D5AD}" type="parTrans" cxnId="{4259FDA8-B203-48F3-AD6D-E6D49A24DDC5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F433F054-B5C6-4CF5-BC6A-22FE37D0B6FA}" type="sibTrans" cxnId="{4259FDA8-B203-48F3-AD6D-E6D49A24DDC5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23D9538F-7FBF-4869-A94D-525341008F2D}">
      <dgm:prSet custT="1"/>
      <dgm:spPr/>
      <dgm:t>
        <a:bodyPr/>
        <a:lstStyle/>
        <a:p>
          <a:r>
            <a:rPr lang="es-EC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4. Planeamiento y Supervisión</a:t>
          </a:r>
        </a:p>
      </dgm:t>
    </dgm:pt>
    <dgm:pt modelId="{0B3F2B6B-B9F6-4FBA-8682-FD084F1C4051}" type="parTrans" cxnId="{A1AE7BA6-F347-40C4-A919-4EB8B46B14A1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F2E40F55-F08D-46F4-977D-984F89BB3583}" type="sibTrans" cxnId="{A1AE7BA6-F347-40C4-A919-4EB8B46B14A1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3B04AC65-109D-4C5B-A617-8D2EA7B105E0}">
      <dgm:prSet custT="1"/>
      <dgm:spPr/>
      <dgm:t>
        <a:bodyPr/>
        <a:lstStyle/>
        <a:p>
          <a:r>
            <a:rPr lang="es-EC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5. Estudio y Evaluación del Control Interno</a:t>
          </a:r>
        </a:p>
      </dgm:t>
    </dgm:pt>
    <dgm:pt modelId="{0E5E8858-E424-41AD-A5E2-84F9CFFC08EA}" type="parTrans" cxnId="{737CE9F1-4D12-40FA-AE39-56056C4F2D11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03E3AC8F-3252-4DAA-A818-21C9F938463C}" type="sibTrans" cxnId="{737CE9F1-4D12-40FA-AE39-56056C4F2D11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F2CC9FFE-AA5D-4A4A-9717-C9D5875A8A90}">
      <dgm:prSet custT="1"/>
      <dgm:spPr/>
      <dgm:t>
        <a:bodyPr/>
        <a:lstStyle/>
        <a:p>
          <a:r>
            <a:rPr lang="es-EC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6. Evidencia Suficiente y Competente</a:t>
          </a:r>
        </a:p>
      </dgm:t>
    </dgm:pt>
    <dgm:pt modelId="{B301EC15-CB24-4E10-8392-566C9411FDCE}" type="parTrans" cxnId="{AECFC11D-A7EB-4934-BD60-BFD43C52D092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FE030160-2015-4551-865A-4D59D5CCB2E1}" type="sibTrans" cxnId="{AECFC11D-A7EB-4934-BD60-BFD43C52D092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B71F44A6-B6C0-4C02-AE83-553F53B74C15}">
      <dgm:prSet custT="1"/>
      <dgm:spPr/>
      <dgm:t>
        <a:bodyPr/>
        <a:lstStyle/>
        <a:p>
          <a:r>
            <a:rPr lang="es-EC" sz="1400" b="1" i="1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Normas de Preparación del Informe</a:t>
          </a:r>
          <a:endParaRPr lang="es-EC" sz="1400" b="1" dirty="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9B16915C-3586-408B-83F1-C98C15B6C9F0}" type="parTrans" cxnId="{BE2802BA-B7E0-4623-BDD5-4A8D57948387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F74C53A1-CE26-4966-8687-177B91A176A2}" type="sibTrans" cxnId="{BE2802BA-B7E0-4623-BDD5-4A8D57948387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699193A8-7003-4A26-81A1-3F736A3D335E}">
      <dgm:prSet custT="1"/>
      <dgm:spPr/>
      <dgm:t>
        <a:bodyPr/>
        <a:lstStyle/>
        <a:p>
          <a:r>
            <a:rPr lang="es-EC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7. Aplicación de los Principios de Contabilidad Generalmente Aceptados.</a:t>
          </a:r>
        </a:p>
      </dgm:t>
    </dgm:pt>
    <dgm:pt modelId="{70C02C2E-4511-46C0-B8F8-B9340F4A9287}" type="parTrans" cxnId="{9AA8FD91-9710-40B0-BEB8-41C9F34E8B18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4B0B4C3F-2704-4201-9B75-CA91C48C7AD4}" type="sibTrans" cxnId="{9AA8FD91-9710-40B0-BEB8-41C9F34E8B18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FE5B2C59-4DC2-4EB2-80D1-7AE3504C3721}">
      <dgm:prSet custT="1"/>
      <dgm:spPr/>
      <dgm:t>
        <a:bodyPr/>
        <a:lstStyle/>
        <a:p>
          <a:r>
            <a:rPr lang="es-EC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8. Consistencia</a:t>
          </a:r>
        </a:p>
      </dgm:t>
    </dgm:pt>
    <dgm:pt modelId="{6F119A39-5324-497A-9ADF-535CA2A66453}" type="parTrans" cxnId="{50BB831E-8D95-4C31-9B6F-1578B12CE0EA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52C6BAED-0EA6-43E6-AFE3-D40A350C3B7D}" type="sibTrans" cxnId="{50BB831E-8D95-4C31-9B6F-1578B12CE0EA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B63634E3-5452-476D-AD7A-05EF1247D255}">
      <dgm:prSet custT="1"/>
      <dgm:spPr/>
      <dgm:t>
        <a:bodyPr/>
        <a:lstStyle/>
        <a:p>
          <a:r>
            <a:rPr lang="es-EC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9. Revelación Suficiente</a:t>
          </a:r>
        </a:p>
      </dgm:t>
    </dgm:pt>
    <dgm:pt modelId="{77C7A6D9-90F1-4536-A4EC-2BBDD604FB8A}" type="parTrans" cxnId="{53D090F8-DE4A-4E53-8B96-241BF6E5A88D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0EB03801-297C-403F-BFD0-A7EE74D54348}" type="sibTrans" cxnId="{53D090F8-DE4A-4E53-8B96-241BF6E5A88D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093DBED2-90B2-459A-A83F-09CBCED7C5BD}">
      <dgm:prSet custT="1"/>
      <dgm:spPr/>
      <dgm:t>
        <a:bodyPr/>
        <a:lstStyle/>
        <a:p>
          <a:r>
            <a:rPr lang="es-EC" sz="14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10. Opinión del Auditor</a:t>
          </a:r>
        </a:p>
      </dgm:t>
    </dgm:pt>
    <dgm:pt modelId="{088F76B7-00D4-4683-AC49-21CADDCF4BCB}" type="parTrans" cxnId="{A173BDC9-6425-4E25-9418-27B39ECDA9B1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36975942-AABF-4263-AE05-6E130E58EEDB}" type="sibTrans" cxnId="{A173BDC9-6425-4E25-9418-27B39ECDA9B1}">
      <dgm:prSet/>
      <dgm:spPr/>
      <dgm:t>
        <a:bodyPr/>
        <a:lstStyle/>
        <a:p>
          <a:endParaRPr lang="es-EC" sz="140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gm:t>
    </dgm:pt>
    <dgm:pt modelId="{146171BD-1681-4E5B-97F3-74426896F40B}" type="pres">
      <dgm:prSet presAssocID="{68C0019C-497B-485F-B2BE-2E6619E8EDA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0284669-BF16-44CD-95EA-B6C588CD3A3C}" type="pres">
      <dgm:prSet presAssocID="{101341ED-737A-4562-AAA9-4184C5D7FDF2}" presName="composite" presStyleCnt="0"/>
      <dgm:spPr/>
      <dgm:t>
        <a:bodyPr/>
        <a:lstStyle/>
        <a:p>
          <a:endParaRPr lang="es-ES"/>
        </a:p>
      </dgm:t>
    </dgm:pt>
    <dgm:pt modelId="{B5776BEB-E2CA-4890-BA61-68A8F44727E2}" type="pres">
      <dgm:prSet presAssocID="{101341ED-737A-4562-AAA9-4184C5D7FDF2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0EE09B2-BDC1-426B-B57E-E0F75E69D2F6}" type="pres">
      <dgm:prSet presAssocID="{101341ED-737A-4562-AAA9-4184C5D7FDF2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C0705AA-4077-49E3-943C-AC9B974116E0}" type="pres">
      <dgm:prSet presAssocID="{F0D23B8B-9A7E-4A60-98BA-9412DD5316E7}" presName="space" presStyleCnt="0"/>
      <dgm:spPr/>
      <dgm:t>
        <a:bodyPr/>
        <a:lstStyle/>
        <a:p>
          <a:endParaRPr lang="es-ES"/>
        </a:p>
      </dgm:t>
    </dgm:pt>
    <dgm:pt modelId="{8DCA8839-F63D-4F45-928E-2B1026BE33D7}" type="pres">
      <dgm:prSet presAssocID="{3CDEF56F-541B-4C15-BAD0-1B9B7E30AE38}" presName="composite" presStyleCnt="0"/>
      <dgm:spPr/>
      <dgm:t>
        <a:bodyPr/>
        <a:lstStyle/>
        <a:p>
          <a:endParaRPr lang="es-ES"/>
        </a:p>
      </dgm:t>
    </dgm:pt>
    <dgm:pt modelId="{77FD8146-4139-4D12-B409-6B463B31AD9A}" type="pres">
      <dgm:prSet presAssocID="{3CDEF56F-541B-4C15-BAD0-1B9B7E30AE38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5563911-94AA-41A8-A5B9-73391F6E7D63}" type="pres">
      <dgm:prSet presAssocID="{3CDEF56F-541B-4C15-BAD0-1B9B7E30AE38}" presName="desTx" presStyleLbl="alignAccFollowNode1" presStyleIdx="1" presStyleCnt="3" custLinFactNeighborX="-615" custLinFactNeighborY="83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13E04CD-5F3F-4850-BFEA-140A73955506}" type="pres">
      <dgm:prSet presAssocID="{F433F054-B5C6-4CF5-BC6A-22FE37D0B6FA}" presName="space" presStyleCnt="0"/>
      <dgm:spPr/>
      <dgm:t>
        <a:bodyPr/>
        <a:lstStyle/>
        <a:p>
          <a:endParaRPr lang="es-ES"/>
        </a:p>
      </dgm:t>
    </dgm:pt>
    <dgm:pt modelId="{64C2D917-EFC9-4D3F-ACC6-0C6CA5D8B012}" type="pres">
      <dgm:prSet presAssocID="{B71F44A6-B6C0-4C02-AE83-553F53B74C15}" presName="composite" presStyleCnt="0"/>
      <dgm:spPr/>
      <dgm:t>
        <a:bodyPr/>
        <a:lstStyle/>
        <a:p>
          <a:endParaRPr lang="es-ES"/>
        </a:p>
      </dgm:t>
    </dgm:pt>
    <dgm:pt modelId="{FC8F3829-2C81-4B2B-97E1-6A3BDBA63BFA}" type="pres">
      <dgm:prSet presAssocID="{B71F44A6-B6C0-4C02-AE83-553F53B74C15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CC3C6B6-A2EF-4214-B3BC-55598B5F89C0}" type="pres">
      <dgm:prSet presAssocID="{B71F44A6-B6C0-4C02-AE83-553F53B74C15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0BB831E-8D95-4C31-9B6F-1578B12CE0EA}" srcId="{B71F44A6-B6C0-4C02-AE83-553F53B74C15}" destId="{FE5B2C59-4DC2-4EB2-80D1-7AE3504C3721}" srcOrd="1" destOrd="0" parTransId="{6F119A39-5324-497A-9ADF-535CA2A66453}" sibTransId="{52C6BAED-0EA6-43E6-AFE3-D40A350C3B7D}"/>
    <dgm:cxn modelId="{737CE9F1-4D12-40FA-AE39-56056C4F2D11}" srcId="{3CDEF56F-541B-4C15-BAD0-1B9B7E30AE38}" destId="{3B04AC65-109D-4C5B-A617-8D2EA7B105E0}" srcOrd="1" destOrd="0" parTransId="{0E5E8858-E424-41AD-A5E2-84F9CFFC08EA}" sibTransId="{03E3AC8F-3252-4DAA-A818-21C9F938463C}"/>
    <dgm:cxn modelId="{9AA8FD91-9710-40B0-BEB8-41C9F34E8B18}" srcId="{B71F44A6-B6C0-4C02-AE83-553F53B74C15}" destId="{699193A8-7003-4A26-81A1-3F736A3D335E}" srcOrd="0" destOrd="0" parTransId="{70C02C2E-4511-46C0-B8F8-B9340F4A9287}" sibTransId="{4B0B4C3F-2704-4201-9B75-CA91C48C7AD4}"/>
    <dgm:cxn modelId="{4C0FD929-DB8D-4D86-811C-3BDA275C892F}" type="presOf" srcId="{3CDEF56F-541B-4C15-BAD0-1B9B7E30AE38}" destId="{77FD8146-4139-4D12-B409-6B463B31AD9A}" srcOrd="0" destOrd="0" presId="urn:microsoft.com/office/officeart/2005/8/layout/hList1"/>
    <dgm:cxn modelId="{13C532FA-77E9-4870-9C3B-F343FA5B8F4A}" type="presOf" srcId="{B71F44A6-B6C0-4C02-AE83-553F53B74C15}" destId="{FC8F3829-2C81-4B2B-97E1-6A3BDBA63BFA}" srcOrd="0" destOrd="0" presId="urn:microsoft.com/office/officeart/2005/8/layout/hList1"/>
    <dgm:cxn modelId="{3802CB51-C7B5-4C0A-BA21-02938E5B6E09}" srcId="{101341ED-737A-4562-AAA9-4184C5D7FDF2}" destId="{754978DC-9D6A-469E-A337-72AB8193EFE5}" srcOrd="2" destOrd="0" parTransId="{FB68CD9E-D9AC-4444-8841-04027C2554A1}" sibTransId="{5C6ECF1C-F3FD-4BDC-9AC8-D8738BEF8A59}"/>
    <dgm:cxn modelId="{D5154792-0D2F-47BB-93E4-EA1F594EFF99}" type="presOf" srcId="{981F2C0C-B2F9-4680-B406-F2BFC48EF963}" destId="{C0EE09B2-BDC1-426B-B57E-E0F75E69D2F6}" srcOrd="0" destOrd="1" presId="urn:microsoft.com/office/officeart/2005/8/layout/hList1"/>
    <dgm:cxn modelId="{A1AE7BA6-F347-40C4-A919-4EB8B46B14A1}" srcId="{3CDEF56F-541B-4C15-BAD0-1B9B7E30AE38}" destId="{23D9538F-7FBF-4869-A94D-525341008F2D}" srcOrd="0" destOrd="0" parTransId="{0B3F2B6B-B9F6-4FBA-8682-FD084F1C4051}" sibTransId="{F2E40F55-F08D-46F4-977D-984F89BB3583}"/>
    <dgm:cxn modelId="{5B204056-B4DB-4B84-ADAF-97C86CFA873E}" type="presOf" srcId="{093DBED2-90B2-459A-A83F-09CBCED7C5BD}" destId="{6CC3C6B6-A2EF-4214-B3BC-55598B5F89C0}" srcOrd="0" destOrd="3" presId="urn:microsoft.com/office/officeart/2005/8/layout/hList1"/>
    <dgm:cxn modelId="{F902F8EC-F433-4EB1-A83A-20B0BAD31C94}" srcId="{101341ED-737A-4562-AAA9-4184C5D7FDF2}" destId="{981F2C0C-B2F9-4680-B406-F2BFC48EF963}" srcOrd="1" destOrd="0" parTransId="{14EF69B3-23AD-4D24-9945-8C82AC168D98}" sibTransId="{034EF082-62EE-4297-94DA-1F13A73F1071}"/>
    <dgm:cxn modelId="{A173BDC9-6425-4E25-9418-27B39ECDA9B1}" srcId="{B71F44A6-B6C0-4C02-AE83-553F53B74C15}" destId="{093DBED2-90B2-459A-A83F-09CBCED7C5BD}" srcOrd="3" destOrd="0" parTransId="{088F76B7-00D4-4683-AC49-21CADDCF4BCB}" sibTransId="{36975942-AABF-4263-AE05-6E130E58EEDB}"/>
    <dgm:cxn modelId="{16440B34-82FA-4728-A3C3-8826BC28AD68}" type="presOf" srcId="{F2CC9FFE-AA5D-4A4A-9717-C9D5875A8A90}" destId="{95563911-94AA-41A8-A5B9-73391F6E7D63}" srcOrd="0" destOrd="2" presId="urn:microsoft.com/office/officeart/2005/8/layout/hList1"/>
    <dgm:cxn modelId="{30BF1078-BD61-4F61-8356-5E2C26EB0028}" type="presOf" srcId="{1C72A997-5722-45ED-A950-1D32B704F6F2}" destId="{C0EE09B2-BDC1-426B-B57E-E0F75E69D2F6}" srcOrd="0" destOrd="0" presId="urn:microsoft.com/office/officeart/2005/8/layout/hList1"/>
    <dgm:cxn modelId="{643E8F5E-B561-4272-9603-7102F18C98B7}" type="presOf" srcId="{3B04AC65-109D-4C5B-A617-8D2EA7B105E0}" destId="{95563911-94AA-41A8-A5B9-73391F6E7D63}" srcOrd="0" destOrd="1" presId="urn:microsoft.com/office/officeart/2005/8/layout/hList1"/>
    <dgm:cxn modelId="{DC0053DC-4D36-460B-BB8F-F55E558D3E80}" type="presOf" srcId="{101341ED-737A-4562-AAA9-4184C5D7FDF2}" destId="{B5776BEB-E2CA-4890-BA61-68A8F44727E2}" srcOrd="0" destOrd="0" presId="urn:microsoft.com/office/officeart/2005/8/layout/hList1"/>
    <dgm:cxn modelId="{AECFC11D-A7EB-4934-BD60-BFD43C52D092}" srcId="{3CDEF56F-541B-4C15-BAD0-1B9B7E30AE38}" destId="{F2CC9FFE-AA5D-4A4A-9717-C9D5875A8A90}" srcOrd="2" destOrd="0" parTransId="{B301EC15-CB24-4E10-8392-566C9411FDCE}" sibTransId="{FE030160-2015-4551-865A-4D59D5CCB2E1}"/>
    <dgm:cxn modelId="{4259FDA8-B203-48F3-AD6D-E6D49A24DDC5}" srcId="{68C0019C-497B-485F-B2BE-2E6619E8EDA1}" destId="{3CDEF56F-541B-4C15-BAD0-1B9B7E30AE38}" srcOrd="1" destOrd="0" parTransId="{E1D0266D-F398-4654-969E-11EE0D30D5AD}" sibTransId="{F433F054-B5C6-4CF5-BC6A-22FE37D0B6FA}"/>
    <dgm:cxn modelId="{BFE1C1D8-5492-416E-8D3E-11A92AA36BD2}" srcId="{101341ED-737A-4562-AAA9-4184C5D7FDF2}" destId="{1C72A997-5722-45ED-A950-1D32B704F6F2}" srcOrd="0" destOrd="0" parTransId="{E1906EAB-7E9F-4A00-9A5F-3E3A6D213C7B}" sibTransId="{BADDFED9-2D07-4890-B3EB-DDEBE56A2DF6}"/>
    <dgm:cxn modelId="{B8B67A5B-56F1-492D-B8C4-D2FF8D4224F4}" srcId="{68C0019C-497B-485F-B2BE-2E6619E8EDA1}" destId="{101341ED-737A-4562-AAA9-4184C5D7FDF2}" srcOrd="0" destOrd="0" parTransId="{0BC0AED1-4EF9-45C8-92B8-719A93EF1525}" sibTransId="{F0D23B8B-9A7E-4A60-98BA-9412DD5316E7}"/>
    <dgm:cxn modelId="{BE2802BA-B7E0-4623-BDD5-4A8D57948387}" srcId="{68C0019C-497B-485F-B2BE-2E6619E8EDA1}" destId="{B71F44A6-B6C0-4C02-AE83-553F53B74C15}" srcOrd="2" destOrd="0" parTransId="{9B16915C-3586-408B-83F1-C98C15B6C9F0}" sibTransId="{F74C53A1-CE26-4966-8687-177B91A176A2}"/>
    <dgm:cxn modelId="{D9112824-5389-41F3-A86D-3EE2B23F995B}" type="presOf" srcId="{754978DC-9D6A-469E-A337-72AB8193EFE5}" destId="{C0EE09B2-BDC1-426B-B57E-E0F75E69D2F6}" srcOrd="0" destOrd="2" presId="urn:microsoft.com/office/officeart/2005/8/layout/hList1"/>
    <dgm:cxn modelId="{1BD85077-68F3-47D4-9E73-B4A386157341}" type="presOf" srcId="{699193A8-7003-4A26-81A1-3F736A3D335E}" destId="{6CC3C6B6-A2EF-4214-B3BC-55598B5F89C0}" srcOrd="0" destOrd="0" presId="urn:microsoft.com/office/officeart/2005/8/layout/hList1"/>
    <dgm:cxn modelId="{355F1E2C-EDB2-4F7B-97F9-E8A28BB1007F}" type="presOf" srcId="{68C0019C-497B-485F-B2BE-2E6619E8EDA1}" destId="{146171BD-1681-4E5B-97F3-74426896F40B}" srcOrd="0" destOrd="0" presId="urn:microsoft.com/office/officeart/2005/8/layout/hList1"/>
    <dgm:cxn modelId="{3BEF6109-F810-48C7-A949-5CAC2DFAAD1C}" type="presOf" srcId="{FE5B2C59-4DC2-4EB2-80D1-7AE3504C3721}" destId="{6CC3C6B6-A2EF-4214-B3BC-55598B5F89C0}" srcOrd="0" destOrd="1" presId="urn:microsoft.com/office/officeart/2005/8/layout/hList1"/>
    <dgm:cxn modelId="{53D090F8-DE4A-4E53-8B96-241BF6E5A88D}" srcId="{B71F44A6-B6C0-4C02-AE83-553F53B74C15}" destId="{B63634E3-5452-476D-AD7A-05EF1247D255}" srcOrd="2" destOrd="0" parTransId="{77C7A6D9-90F1-4536-A4EC-2BBDD604FB8A}" sibTransId="{0EB03801-297C-403F-BFD0-A7EE74D54348}"/>
    <dgm:cxn modelId="{D5B34AAA-51D1-4B53-BAA3-E5D5A79CC432}" type="presOf" srcId="{B63634E3-5452-476D-AD7A-05EF1247D255}" destId="{6CC3C6B6-A2EF-4214-B3BC-55598B5F89C0}" srcOrd="0" destOrd="2" presId="urn:microsoft.com/office/officeart/2005/8/layout/hList1"/>
    <dgm:cxn modelId="{4356B8D2-5468-4574-9392-C143D95455FA}" type="presOf" srcId="{23D9538F-7FBF-4869-A94D-525341008F2D}" destId="{95563911-94AA-41A8-A5B9-73391F6E7D63}" srcOrd="0" destOrd="0" presId="urn:microsoft.com/office/officeart/2005/8/layout/hList1"/>
    <dgm:cxn modelId="{68D218A6-6EBD-44C3-89E8-02FC27290583}" type="presParOf" srcId="{146171BD-1681-4E5B-97F3-74426896F40B}" destId="{30284669-BF16-44CD-95EA-B6C588CD3A3C}" srcOrd="0" destOrd="0" presId="urn:microsoft.com/office/officeart/2005/8/layout/hList1"/>
    <dgm:cxn modelId="{8B266A3E-4422-4D11-8089-FDE64471DC98}" type="presParOf" srcId="{30284669-BF16-44CD-95EA-B6C588CD3A3C}" destId="{B5776BEB-E2CA-4890-BA61-68A8F44727E2}" srcOrd="0" destOrd="0" presId="urn:microsoft.com/office/officeart/2005/8/layout/hList1"/>
    <dgm:cxn modelId="{51F51D02-1729-4282-B9B4-E0AC00906156}" type="presParOf" srcId="{30284669-BF16-44CD-95EA-B6C588CD3A3C}" destId="{C0EE09B2-BDC1-426B-B57E-E0F75E69D2F6}" srcOrd="1" destOrd="0" presId="urn:microsoft.com/office/officeart/2005/8/layout/hList1"/>
    <dgm:cxn modelId="{046F407B-B2F9-4B31-ABB3-68865F0E4274}" type="presParOf" srcId="{146171BD-1681-4E5B-97F3-74426896F40B}" destId="{5C0705AA-4077-49E3-943C-AC9B974116E0}" srcOrd="1" destOrd="0" presId="urn:microsoft.com/office/officeart/2005/8/layout/hList1"/>
    <dgm:cxn modelId="{E0DABFC7-B033-4C30-8A38-1128317E36A5}" type="presParOf" srcId="{146171BD-1681-4E5B-97F3-74426896F40B}" destId="{8DCA8839-F63D-4F45-928E-2B1026BE33D7}" srcOrd="2" destOrd="0" presId="urn:microsoft.com/office/officeart/2005/8/layout/hList1"/>
    <dgm:cxn modelId="{677DC13F-AB94-49AD-AE6C-6B4C0C509FC8}" type="presParOf" srcId="{8DCA8839-F63D-4F45-928E-2B1026BE33D7}" destId="{77FD8146-4139-4D12-B409-6B463B31AD9A}" srcOrd="0" destOrd="0" presId="urn:microsoft.com/office/officeart/2005/8/layout/hList1"/>
    <dgm:cxn modelId="{6DC38666-AC2B-4458-B2FF-884F4BCEB90F}" type="presParOf" srcId="{8DCA8839-F63D-4F45-928E-2B1026BE33D7}" destId="{95563911-94AA-41A8-A5B9-73391F6E7D63}" srcOrd="1" destOrd="0" presId="urn:microsoft.com/office/officeart/2005/8/layout/hList1"/>
    <dgm:cxn modelId="{B8A3BB37-903C-4254-A64F-8F8F3EC54D65}" type="presParOf" srcId="{146171BD-1681-4E5B-97F3-74426896F40B}" destId="{113E04CD-5F3F-4850-BFEA-140A73955506}" srcOrd="3" destOrd="0" presId="urn:microsoft.com/office/officeart/2005/8/layout/hList1"/>
    <dgm:cxn modelId="{8CCA5B00-841A-4E6A-9918-61656CFC1A9C}" type="presParOf" srcId="{146171BD-1681-4E5B-97F3-74426896F40B}" destId="{64C2D917-EFC9-4D3F-ACC6-0C6CA5D8B012}" srcOrd="4" destOrd="0" presId="urn:microsoft.com/office/officeart/2005/8/layout/hList1"/>
    <dgm:cxn modelId="{F72012FE-5B11-4097-AA72-689115A0936A}" type="presParOf" srcId="{64C2D917-EFC9-4D3F-ACC6-0C6CA5D8B012}" destId="{FC8F3829-2C81-4B2B-97E1-6A3BDBA63BFA}" srcOrd="0" destOrd="0" presId="urn:microsoft.com/office/officeart/2005/8/layout/hList1"/>
    <dgm:cxn modelId="{A368C73B-C575-445F-87AC-1C07FF904A1D}" type="presParOf" srcId="{64C2D917-EFC9-4D3F-ACC6-0C6CA5D8B012}" destId="{6CC3C6B6-A2EF-4214-B3BC-55598B5F89C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7349FA23-4F89-4E0B-8312-34074BE6ED91}" type="doc">
      <dgm:prSet loTypeId="urn:microsoft.com/office/officeart/2005/8/layout/balance1" loCatId="relationship" qsTypeId="urn:microsoft.com/office/officeart/2005/8/quickstyle/3d2" qsCatId="3D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3438C783-4B39-4B92-800A-862B713FB260}">
      <dgm:prSet phldrT="[Texto]" custT="1"/>
      <dgm:spPr>
        <a:noFill/>
        <a:ln>
          <a:noFill/>
        </a:ln>
      </dgm:spPr>
      <dgm:t>
        <a:bodyPr/>
        <a:lstStyle/>
        <a:p>
          <a:endParaRPr lang="es-ES" sz="6000" dirty="0"/>
        </a:p>
      </dgm:t>
    </dgm:pt>
    <dgm:pt modelId="{F05C3A76-5BC3-470E-96DE-D379AA3B5DCD}" type="sibTrans" cxnId="{98DEF459-33B2-4756-80AB-8FE94E99A367}">
      <dgm:prSet/>
      <dgm:spPr/>
      <dgm:t>
        <a:bodyPr/>
        <a:lstStyle/>
        <a:p>
          <a:endParaRPr lang="es-ES" sz="4000"/>
        </a:p>
      </dgm:t>
    </dgm:pt>
    <dgm:pt modelId="{FC006D4C-9771-44C2-A8A7-C5B246FEF603}" type="parTrans" cxnId="{98DEF459-33B2-4756-80AB-8FE94E99A367}">
      <dgm:prSet/>
      <dgm:spPr/>
      <dgm:t>
        <a:bodyPr/>
        <a:lstStyle/>
        <a:p>
          <a:endParaRPr lang="es-ES" sz="4000"/>
        </a:p>
      </dgm:t>
    </dgm:pt>
    <dgm:pt modelId="{B60E8BC6-15F7-4A26-84DB-A45E34926872}">
      <dgm:prSet phldrT="[Texto]" custT="1"/>
      <dgm:spPr/>
      <dgm:t>
        <a:bodyPr/>
        <a:lstStyle/>
        <a:p>
          <a:r>
            <a:rPr lang="es-EC" sz="1400" dirty="0" smtClean="0"/>
            <a:t>La Unidad </a:t>
          </a:r>
          <a:r>
            <a:rPr lang="es-EC" sz="1400" dirty="0" smtClean="0"/>
            <a:t>de Planificación y Desarrollo, </a:t>
          </a:r>
          <a:r>
            <a:rPr lang="es-EC" sz="1400" dirty="0" smtClean="0"/>
            <a:t>en coordinación con las Agencias debe reestructurar el Manual </a:t>
          </a:r>
          <a:r>
            <a:rPr lang="es-EC" sz="1400" dirty="0" smtClean="0"/>
            <a:t>de Procedimientos</a:t>
          </a:r>
          <a:endParaRPr lang="es-ES" sz="1400" dirty="0"/>
        </a:p>
      </dgm:t>
    </dgm:pt>
    <dgm:pt modelId="{3D78D9CB-2606-40D2-99FA-C59EBB71CD84}" type="parTrans" cxnId="{5EFF7940-3A8F-4CD1-A97A-CB930F9ED22A}">
      <dgm:prSet/>
      <dgm:spPr/>
      <dgm:t>
        <a:bodyPr/>
        <a:lstStyle/>
        <a:p>
          <a:endParaRPr lang="es-ES"/>
        </a:p>
      </dgm:t>
    </dgm:pt>
    <dgm:pt modelId="{F765934D-1051-498E-99D7-1ABA50008153}" type="sibTrans" cxnId="{5EFF7940-3A8F-4CD1-A97A-CB930F9ED22A}">
      <dgm:prSet/>
      <dgm:spPr/>
      <dgm:t>
        <a:bodyPr/>
        <a:lstStyle/>
        <a:p>
          <a:endParaRPr lang="es-ES"/>
        </a:p>
      </dgm:t>
    </dgm:pt>
    <dgm:pt modelId="{432F67B9-2CEE-42AE-BF63-7E1C2B2BAF18}">
      <dgm:prSet phldrT="[Texto]" custT="1"/>
      <dgm:spPr/>
      <dgm:t>
        <a:bodyPr/>
        <a:lstStyle/>
        <a:p>
          <a:r>
            <a:rPr lang="es-EC" sz="1400" dirty="0" smtClean="0"/>
            <a:t>El Manual de Procedimientos para matriculación vehicular solo detalla requisitos no procedimientos</a:t>
          </a:r>
          <a:endParaRPr lang="es-ES" sz="1400" dirty="0"/>
        </a:p>
      </dgm:t>
    </dgm:pt>
    <dgm:pt modelId="{3DB5A0F9-B687-4EF0-B14F-630469B3379D}" type="parTrans" cxnId="{7B782951-7B56-47C7-97A0-AAE0E64E7D40}">
      <dgm:prSet/>
      <dgm:spPr/>
      <dgm:t>
        <a:bodyPr/>
        <a:lstStyle/>
        <a:p>
          <a:endParaRPr lang="es-ES"/>
        </a:p>
      </dgm:t>
    </dgm:pt>
    <dgm:pt modelId="{24F95368-2B9E-4D7A-9389-F1F6D97B5C9E}" type="sibTrans" cxnId="{7B782951-7B56-47C7-97A0-AAE0E64E7D40}">
      <dgm:prSet/>
      <dgm:spPr/>
      <dgm:t>
        <a:bodyPr/>
        <a:lstStyle/>
        <a:p>
          <a:endParaRPr lang="es-ES"/>
        </a:p>
      </dgm:t>
    </dgm:pt>
    <dgm:pt modelId="{473E60BF-1794-4BDE-8F57-19A358AA6639}">
      <dgm:prSet phldrT="[Texto]" custT="1"/>
      <dgm:spPr>
        <a:noFill/>
        <a:ln>
          <a:noFill/>
        </a:ln>
      </dgm:spPr>
      <dgm:t>
        <a:bodyPr/>
        <a:lstStyle/>
        <a:p>
          <a:endParaRPr lang="es-ES" sz="4800" dirty="0"/>
        </a:p>
      </dgm:t>
    </dgm:pt>
    <dgm:pt modelId="{1E306BD6-24DA-4E0C-AFD4-C8E84ADC8BDD}" type="sibTrans" cxnId="{722FEEFD-1502-4A43-89BE-57F42F01E3CD}">
      <dgm:prSet/>
      <dgm:spPr/>
      <dgm:t>
        <a:bodyPr/>
        <a:lstStyle/>
        <a:p>
          <a:endParaRPr lang="es-ES" sz="4000"/>
        </a:p>
      </dgm:t>
    </dgm:pt>
    <dgm:pt modelId="{9AB68EF3-5D34-45FC-A68E-79912BE19E34}" type="parTrans" cxnId="{722FEEFD-1502-4A43-89BE-57F42F01E3CD}">
      <dgm:prSet/>
      <dgm:spPr/>
      <dgm:t>
        <a:bodyPr/>
        <a:lstStyle/>
        <a:p>
          <a:endParaRPr lang="es-ES" sz="4000"/>
        </a:p>
      </dgm:t>
    </dgm:pt>
    <dgm:pt modelId="{501AC186-D123-4577-A243-AA3681B4A53C}">
      <dgm:prSet phldrT="[Texto]" custT="1"/>
      <dgm:spPr/>
      <dgm:t>
        <a:bodyPr/>
        <a:lstStyle/>
        <a:p>
          <a:r>
            <a:rPr lang="es-EC" sz="1400" dirty="0" smtClean="0"/>
            <a:t>No existe </a:t>
          </a:r>
          <a:r>
            <a:rPr lang="es-EC" sz="1400" dirty="0" smtClean="0"/>
            <a:t>actualización y capacitación periódica de </a:t>
          </a:r>
          <a:r>
            <a:rPr lang="es-EC" sz="1400" dirty="0" smtClean="0"/>
            <a:t>conocimientos.</a:t>
          </a:r>
          <a:endParaRPr lang="es-ES" sz="1400" dirty="0"/>
        </a:p>
      </dgm:t>
    </dgm:pt>
    <dgm:pt modelId="{24BB6BB6-5F48-4AC6-8C1C-A94250582522}" type="parTrans" cxnId="{5D2C11FF-BB70-4F3F-B293-F8420D8FF39C}">
      <dgm:prSet/>
      <dgm:spPr/>
      <dgm:t>
        <a:bodyPr/>
        <a:lstStyle/>
        <a:p>
          <a:endParaRPr lang="es-EC"/>
        </a:p>
      </dgm:t>
    </dgm:pt>
    <dgm:pt modelId="{3E98B516-F252-4270-8F23-688AC1A8FA86}" type="sibTrans" cxnId="{5D2C11FF-BB70-4F3F-B293-F8420D8FF39C}">
      <dgm:prSet/>
      <dgm:spPr/>
      <dgm:t>
        <a:bodyPr/>
        <a:lstStyle/>
        <a:p>
          <a:endParaRPr lang="es-EC"/>
        </a:p>
      </dgm:t>
    </dgm:pt>
    <dgm:pt modelId="{0A439E98-24D1-4196-BA65-8ECF4EEBEC1B}">
      <dgm:prSet phldrT="[Texto]" custT="1"/>
      <dgm:spPr/>
      <dgm:t>
        <a:bodyPr/>
        <a:lstStyle/>
        <a:p>
          <a:r>
            <a:rPr lang="es-EC" sz="1400" smtClean="0"/>
            <a:t>Plan de Inducción, Plan de Capacitación Anual de la Institución (proceso de matriculación vehicular)</a:t>
          </a:r>
          <a:endParaRPr lang="es-ES" sz="1400" dirty="0"/>
        </a:p>
      </dgm:t>
    </dgm:pt>
    <dgm:pt modelId="{BB5A5C06-BB40-4C88-910E-443E91005C7C}" type="parTrans" cxnId="{FD3986A6-0879-47FA-B5C7-5FD33EE3CB87}">
      <dgm:prSet/>
      <dgm:spPr/>
      <dgm:t>
        <a:bodyPr/>
        <a:lstStyle/>
        <a:p>
          <a:endParaRPr lang="es-EC"/>
        </a:p>
      </dgm:t>
    </dgm:pt>
    <dgm:pt modelId="{9E774806-E15A-4B7A-86CD-C4B0509CE076}" type="sibTrans" cxnId="{FD3986A6-0879-47FA-B5C7-5FD33EE3CB87}">
      <dgm:prSet/>
      <dgm:spPr/>
      <dgm:t>
        <a:bodyPr/>
        <a:lstStyle/>
        <a:p>
          <a:endParaRPr lang="es-EC"/>
        </a:p>
      </dgm:t>
    </dgm:pt>
    <dgm:pt modelId="{3249F933-35CF-44D7-8C64-B5F648770954}" type="pres">
      <dgm:prSet presAssocID="{7349FA23-4F89-4E0B-8312-34074BE6ED91}" presName="outerComposite" presStyleCnt="0">
        <dgm:presLayoutVars>
          <dgm:chMax val="2"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85023DB-A1AC-4849-B23F-96EBF51083D9}" type="pres">
      <dgm:prSet presAssocID="{7349FA23-4F89-4E0B-8312-34074BE6ED91}" presName="dummyMaxCanvas" presStyleCnt="0"/>
      <dgm:spPr/>
    </dgm:pt>
    <dgm:pt modelId="{3FD0D0DF-1DDA-4AC3-BA34-C0613A2BFE3D}" type="pres">
      <dgm:prSet presAssocID="{7349FA23-4F89-4E0B-8312-34074BE6ED91}" presName="parentComposite" presStyleCnt="0"/>
      <dgm:spPr/>
    </dgm:pt>
    <dgm:pt modelId="{476377DA-313D-4D49-B4D0-1640BF9C1FA9}" type="pres">
      <dgm:prSet presAssocID="{7349FA23-4F89-4E0B-8312-34074BE6ED91}" presName="parent1" presStyleLbl="alignAccFollowNode1" presStyleIdx="0" presStyleCnt="4" custLinFactNeighborX="-73093">
        <dgm:presLayoutVars>
          <dgm:chMax val="4"/>
        </dgm:presLayoutVars>
      </dgm:prSet>
      <dgm:spPr/>
      <dgm:t>
        <a:bodyPr/>
        <a:lstStyle/>
        <a:p>
          <a:endParaRPr lang="es-ES"/>
        </a:p>
      </dgm:t>
    </dgm:pt>
    <dgm:pt modelId="{19CEF75D-68B7-49EB-A315-32D2C26BEF8E}" type="pres">
      <dgm:prSet presAssocID="{7349FA23-4F89-4E0B-8312-34074BE6ED91}" presName="parent2" presStyleLbl="alignAccFollowNode1" presStyleIdx="1" presStyleCnt="4">
        <dgm:presLayoutVars>
          <dgm:chMax val="4"/>
        </dgm:presLayoutVars>
      </dgm:prSet>
      <dgm:spPr/>
      <dgm:t>
        <a:bodyPr/>
        <a:lstStyle/>
        <a:p>
          <a:endParaRPr lang="es-ES"/>
        </a:p>
      </dgm:t>
    </dgm:pt>
    <dgm:pt modelId="{8E5A5757-B717-4E9C-9092-12416E28F1AB}" type="pres">
      <dgm:prSet presAssocID="{7349FA23-4F89-4E0B-8312-34074BE6ED91}" presName="childrenComposite" presStyleCnt="0"/>
      <dgm:spPr/>
    </dgm:pt>
    <dgm:pt modelId="{4BA38676-D9B3-43C5-BDE7-22B2A265A40D}" type="pres">
      <dgm:prSet presAssocID="{7349FA23-4F89-4E0B-8312-34074BE6ED91}" presName="dummyMaxCanvas_ChildArea" presStyleCnt="0"/>
      <dgm:spPr/>
    </dgm:pt>
    <dgm:pt modelId="{3D7BB1C0-BD50-4BE7-A6A7-8400C086829B}" type="pres">
      <dgm:prSet presAssocID="{7349FA23-4F89-4E0B-8312-34074BE6ED91}" presName="fulcrum" presStyleLbl="alignAccFollowNode1" presStyleIdx="2" presStyleCnt="4"/>
      <dgm:spPr/>
    </dgm:pt>
    <dgm:pt modelId="{F0587F34-FCF5-4B0D-9D50-0CE5E5D7C375}" type="pres">
      <dgm:prSet presAssocID="{7349FA23-4F89-4E0B-8312-34074BE6ED91}" presName="balance_22" presStyleLbl="alignAccFollowNode1" presStyleIdx="3" presStyleCnt="4">
        <dgm:presLayoutVars>
          <dgm:bulletEnabled val="1"/>
        </dgm:presLayoutVars>
      </dgm:prSet>
      <dgm:spPr/>
    </dgm:pt>
    <dgm:pt modelId="{7F2BE612-82F1-4C0A-A85A-F2D32351C8A7}" type="pres">
      <dgm:prSet presAssocID="{7349FA23-4F89-4E0B-8312-34074BE6ED91}" presName="right_22_1" presStyleLbl="node1" presStyleIdx="0" presStyleCnt="4" custScaleX="276462" custLinFactNeighborX="7279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08C60C5-2902-4593-BEA7-BF5A8E8D93B7}" type="pres">
      <dgm:prSet presAssocID="{7349FA23-4F89-4E0B-8312-34074BE6ED91}" presName="right_22_2" presStyleLbl="node1" presStyleIdx="1" presStyleCnt="4" custScaleX="276462" custLinFactNeighborX="7279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2E4F0AB-5C7B-443C-BA95-B53BA40037A6}" type="pres">
      <dgm:prSet presAssocID="{7349FA23-4F89-4E0B-8312-34074BE6ED91}" presName="left_22_1" presStyleLbl="node1" presStyleIdx="2" presStyleCnt="4" custScaleX="286793" custLinFactX="-25554" custLinFactNeighborX="-10000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A2E7D02-1498-4302-9272-949D68CDEAC7}" type="pres">
      <dgm:prSet presAssocID="{7349FA23-4F89-4E0B-8312-34074BE6ED91}" presName="left_22_2" presStyleLbl="node1" presStyleIdx="3" presStyleCnt="4" custScaleX="286793" custLinFactNeighborX="-84823" custLinFactNeighborY="-248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8DEF459-33B2-4756-80AB-8FE94E99A367}" srcId="{7349FA23-4F89-4E0B-8312-34074BE6ED91}" destId="{3438C783-4B39-4B92-800A-862B713FB260}" srcOrd="0" destOrd="0" parTransId="{FC006D4C-9771-44C2-A8A7-C5B246FEF603}" sibTransId="{F05C3A76-5BC3-470E-96DE-D379AA3B5DCD}"/>
    <dgm:cxn modelId="{FD3986A6-0879-47FA-B5C7-5FD33EE3CB87}" srcId="{473E60BF-1794-4BDE-8F57-19A358AA6639}" destId="{0A439E98-24D1-4196-BA65-8ECF4EEBEC1B}" srcOrd="1" destOrd="0" parTransId="{BB5A5C06-BB40-4C88-910E-443E91005C7C}" sibTransId="{9E774806-E15A-4B7A-86CD-C4B0509CE076}"/>
    <dgm:cxn modelId="{819B9D0D-9D4E-4D7A-9FA3-9A018E5C687C}" type="presOf" srcId="{473E60BF-1794-4BDE-8F57-19A358AA6639}" destId="{19CEF75D-68B7-49EB-A315-32D2C26BEF8E}" srcOrd="0" destOrd="0" presId="urn:microsoft.com/office/officeart/2005/8/layout/balance1"/>
    <dgm:cxn modelId="{9EF20701-2466-4DF8-9312-9FC6A806E5DC}" type="presOf" srcId="{7349FA23-4F89-4E0B-8312-34074BE6ED91}" destId="{3249F933-35CF-44D7-8C64-B5F648770954}" srcOrd="0" destOrd="0" presId="urn:microsoft.com/office/officeart/2005/8/layout/balance1"/>
    <dgm:cxn modelId="{3A68C5DF-0563-4FDA-A448-F1AD08231002}" type="presOf" srcId="{501AC186-D123-4577-A243-AA3681B4A53C}" destId="{4A2E7D02-1498-4302-9272-949D68CDEAC7}" srcOrd="0" destOrd="0" presId="urn:microsoft.com/office/officeart/2005/8/layout/balance1"/>
    <dgm:cxn modelId="{B34610C5-99DB-4200-A5BF-F74A4F67B011}" type="presOf" srcId="{0A439E98-24D1-4196-BA65-8ECF4EEBEC1B}" destId="{608C60C5-2902-4593-BEA7-BF5A8E8D93B7}" srcOrd="0" destOrd="0" presId="urn:microsoft.com/office/officeart/2005/8/layout/balance1"/>
    <dgm:cxn modelId="{895842BF-71BE-4EEC-B357-3A4E011C29A4}" type="presOf" srcId="{B60E8BC6-15F7-4A26-84DB-A45E34926872}" destId="{7F2BE612-82F1-4C0A-A85A-F2D32351C8A7}" srcOrd="0" destOrd="0" presId="urn:microsoft.com/office/officeart/2005/8/layout/balance1"/>
    <dgm:cxn modelId="{7B782951-7B56-47C7-97A0-AAE0E64E7D40}" srcId="{3438C783-4B39-4B92-800A-862B713FB260}" destId="{432F67B9-2CEE-42AE-BF63-7E1C2B2BAF18}" srcOrd="0" destOrd="0" parTransId="{3DB5A0F9-B687-4EF0-B14F-630469B3379D}" sibTransId="{24F95368-2B9E-4D7A-9389-F1F6D97B5C9E}"/>
    <dgm:cxn modelId="{722FEEFD-1502-4A43-89BE-57F42F01E3CD}" srcId="{7349FA23-4F89-4E0B-8312-34074BE6ED91}" destId="{473E60BF-1794-4BDE-8F57-19A358AA6639}" srcOrd="1" destOrd="0" parTransId="{9AB68EF3-5D34-45FC-A68E-79912BE19E34}" sibTransId="{1E306BD6-24DA-4E0C-AFD4-C8E84ADC8BDD}"/>
    <dgm:cxn modelId="{B9266E71-2030-4776-91AD-1031F17746E7}" type="presOf" srcId="{3438C783-4B39-4B92-800A-862B713FB260}" destId="{476377DA-313D-4D49-B4D0-1640BF9C1FA9}" srcOrd="0" destOrd="0" presId="urn:microsoft.com/office/officeart/2005/8/layout/balance1"/>
    <dgm:cxn modelId="{5EFF7940-3A8F-4CD1-A97A-CB930F9ED22A}" srcId="{473E60BF-1794-4BDE-8F57-19A358AA6639}" destId="{B60E8BC6-15F7-4A26-84DB-A45E34926872}" srcOrd="0" destOrd="0" parTransId="{3D78D9CB-2606-40D2-99FA-C59EBB71CD84}" sibTransId="{F765934D-1051-498E-99D7-1ABA50008153}"/>
    <dgm:cxn modelId="{5D2C11FF-BB70-4F3F-B293-F8420D8FF39C}" srcId="{3438C783-4B39-4B92-800A-862B713FB260}" destId="{501AC186-D123-4577-A243-AA3681B4A53C}" srcOrd="1" destOrd="0" parTransId="{24BB6BB6-5F48-4AC6-8C1C-A94250582522}" sibTransId="{3E98B516-F252-4270-8F23-688AC1A8FA86}"/>
    <dgm:cxn modelId="{F1110BA0-8E3D-4788-9C5F-7E95A2FED65A}" type="presOf" srcId="{432F67B9-2CEE-42AE-BF63-7E1C2B2BAF18}" destId="{62E4F0AB-5C7B-443C-BA95-B53BA40037A6}" srcOrd="0" destOrd="0" presId="urn:microsoft.com/office/officeart/2005/8/layout/balance1"/>
    <dgm:cxn modelId="{CEF1C463-0A5B-4ECB-AC19-317D4C2FDC0C}" type="presParOf" srcId="{3249F933-35CF-44D7-8C64-B5F648770954}" destId="{885023DB-A1AC-4849-B23F-96EBF51083D9}" srcOrd="0" destOrd="0" presId="urn:microsoft.com/office/officeart/2005/8/layout/balance1"/>
    <dgm:cxn modelId="{AD12243F-168B-40C6-B67C-4A7CE36EE38E}" type="presParOf" srcId="{3249F933-35CF-44D7-8C64-B5F648770954}" destId="{3FD0D0DF-1DDA-4AC3-BA34-C0613A2BFE3D}" srcOrd="1" destOrd="0" presId="urn:microsoft.com/office/officeart/2005/8/layout/balance1"/>
    <dgm:cxn modelId="{94CF358D-0AF6-4EA2-A29B-6BF905A6C933}" type="presParOf" srcId="{3FD0D0DF-1DDA-4AC3-BA34-C0613A2BFE3D}" destId="{476377DA-313D-4D49-B4D0-1640BF9C1FA9}" srcOrd="0" destOrd="0" presId="urn:microsoft.com/office/officeart/2005/8/layout/balance1"/>
    <dgm:cxn modelId="{562C5C52-2A14-4B78-A6B5-FA1628EFB136}" type="presParOf" srcId="{3FD0D0DF-1DDA-4AC3-BA34-C0613A2BFE3D}" destId="{19CEF75D-68B7-49EB-A315-32D2C26BEF8E}" srcOrd="1" destOrd="0" presId="urn:microsoft.com/office/officeart/2005/8/layout/balance1"/>
    <dgm:cxn modelId="{A41A244E-3DAE-4277-8111-8FE5BA3054F4}" type="presParOf" srcId="{3249F933-35CF-44D7-8C64-B5F648770954}" destId="{8E5A5757-B717-4E9C-9092-12416E28F1AB}" srcOrd="2" destOrd="0" presId="urn:microsoft.com/office/officeart/2005/8/layout/balance1"/>
    <dgm:cxn modelId="{033C40CF-AB2C-493C-A720-867E293788ED}" type="presParOf" srcId="{8E5A5757-B717-4E9C-9092-12416E28F1AB}" destId="{4BA38676-D9B3-43C5-BDE7-22B2A265A40D}" srcOrd="0" destOrd="0" presId="urn:microsoft.com/office/officeart/2005/8/layout/balance1"/>
    <dgm:cxn modelId="{F55D5CA7-541E-40C9-8951-8B9F7AC3C15A}" type="presParOf" srcId="{8E5A5757-B717-4E9C-9092-12416E28F1AB}" destId="{3D7BB1C0-BD50-4BE7-A6A7-8400C086829B}" srcOrd="1" destOrd="0" presId="urn:microsoft.com/office/officeart/2005/8/layout/balance1"/>
    <dgm:cxn modelId="{890F384E-23C6-4094-A69E-3A5B22C6E98E}" type="presParOf" srcId="{8E5A5757-B717-4E9C-9092-12416E28F1AB}" destId="{F0587F34-FCF5-4B0D-9D50-0CE5E5D7C375}" srcOrd="2" destOrd="0" presId="urn:microsoft.com/office/officeart/2005/8/layout/balance1"/>
    <dgm:cxn modelId="{058C31E7-10DA-41DE-9BF6-449668C33382}" type="presParOf" srcId="{8E5A5757-B717-4E9C-9092-12416E28F1AB}" destId="{7F2BE612-82F1-4C0A-A85A-F2D32351C8A7}" srcOrd="3" destOrd="0" presId="urn:microsoft.com/office/officeart/2005/8/layout/balance1"/>
    <dgm:cxn modelId="{9A45BCF0-C7A1-4D1F-8922-B9CCA1FDCBB0}" type="presParOf" srcId="{8E5A5757-B717-4E9C-9092-12416E28F1AB}" destId="{608C60C5-2902-4593-BEA7-BF5A8E8D93B7}" srcOrd="4" destOrd="0" presId="urn:microsoft.com/office/officeart/2005/8/layout/balance1"/>
    <dgm:cxn modelId="{11626B99-5D85-4661-B8D1-27DEDA49F179}" type="presParOf" srcId="{8E5A5757-B717-4E9C-9092-12416E28F1AB}" destId="{62E4F0AB-5C7B-443C-BA95-B53BA40037A6}" srcOrd="5" destOrd="0" presId="urn:microsoft.com/office/officeart/2005/8/layout/balance1"/>
    <dgm:cxn modelId="{A929DABE-60ED-48D1-B665-2669B387D0D3}" type="presParOf" srcId="{8E5A5757-B717-4E9C-9092-12416E28F1AB}" destId="{4A2E7D02-1498-4302-9272-949D68CDEAC7}" srcOrd="6" destOrd="0" presId="urn:microsoft.com/office/officeart/2005/8/layout/balance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6D730DD7-D937-4C88-9668-1A751DE5A9E1}" type="doc">
      <dgm:prSet loTypeId="urn:microsoft.com/office/officeart/2005/8/layout/arrow3" loCatId="relationship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DF877B51-1D72-42A2-B13B-47579AC6B657}">
      <dgm:prSet phldrT="[Texto]" custT="1"/>
      <dgm:spPr/>
      <dgm:t>
        <a:bodyPr/>
        <a:lstStyle/>
        <a:p>
          <a:pPr>
            <a:lnSpc>
              <a:spcPct val="150000"/>
            </a:lnSpc>
            <a:spcAft>
              <a:spcPts val="0"/>
            </a:spcAft>
          </a:pPr>
          <a:r>
            <a:rPr lang="es-EC" sz="1400" dirty="0" smtClean="0">
              <a:latin typeface="Helvetica" pitchFamily="34" charset="0"/>
            </a:rPr>
            <a:t>Los requerimientos de especies valoradas de la Agencia Cordero no son atendidos oportunamente por la Dirección Provincial de la ANT </a:t>
          </a:r>
          <a:r>
            <a:rPr lang="es-EC" sz="1400" dirty="0" smtClean="0">
              <a:latin typeface="Helvetica" pitchFamily="34" charset="0"/>
            </a:rPr>
            <a:t>ex-CNTTTSV.</a:t>
          </a:r>
          <a:endParaRPr lang="es-ES" sz="1400" dirty="0">
            <a:latin typeface="Helvetica" pitchFamily="34" charset="0"/>
          </a:endParaRPr>
        </a:p>
      </dgm:t>
    </dgm:pt>
    <dgm:pt modelId="{6E7F7733-1D80-414F-A777-8166BC870934}" type="parTrans" cxnId="{C68D7179-60E6-450B-A560-8D2DD35EE0B3}">
      <dgm:prSet/>
      <dgm:spPr/>
      <dgm:t>
        <a:bodyPr/>
        <a:lstStyle/>
        <a:p>
          <a:endParaRPr lang="es-ES" sz="2000">
            <a:latin typeface="Helvetica" pitchFamily="34" charset="0"/>
          </a:endParaRPr>
        </a:p>
      </dgm:t>
    </dgm:pt>
    <dgm:pt modelId="{29B53574-7EAE-4A4B-8DEA-E6C475602C6C}" type="sibTrans" cxnId="{C68D7179-60E6-450B-A560-8D2DD35EE0B3}">
      <dgm:prSet/>
      <dgm:spPr/>
      <dgm:t>
        <a:bodyPr/>
        <a:lstStyle/>
        <a:p>
          <a:endParaRPr lang="es-ES" sz="2000">
            <a:latin typeface="Helvetica" pitchFamily="34" charset="0"/>
          </a:endParaRPr>
        </a:p>
      </dgm:t>
    </dgm:pt>
    <dgm:pt modelId="{664FA760-7439-42B5-A3DF-24EF5BDB80A0}">
      <dgm:prSet phldrT="[Texto]" custT="1"/>
      <dgm:spPr/>
      <dgm:t>
        <a:bodyPr/>
        <a:lstStyle/>
        <a:p>
          <a:pPr>
            <a:lnSpc>
              <a:spcPct val="150000"/>
            </a:lnSpc>
            <a:spcAft>
              <a:spcPts val="0"/>
            </a:spcAft>
          </a:pPr>
          <a:r>
            <a:rPr lang="es-EC" sz="1400" dirty="0" smtClean="0">
              <a:latin typeface="Helvetica" pitchFamily="34" charset="0"/>
            </a:rPr>
            <a:t>Se deben realizar estudios </a:t>
          </a:r>
          <a:r>
            <a:rPr lang="es-EC" sz="1400" dirty="0" smtClean="0">
              <a:latin typeface="Helvetica" pitchFamily="34" charset="0"/>
            </a:rPr>
            <a:t>técnicos para el abastecimiento </a:t>
          </a:r>
          <a:r>
            <a:rPr lang="es-EC" sz="1400" dirty="0" smtClean="0">
              <a:latin typeface="Helvetica" pitchFamily="34" charset="0"/>
            </a:rPr>
            <a:t>oportuno, con el fin de evitar </a:t>
          </a:r>
          <a:r>
            <a:rPr lang="es-EC" sz="1400" dirty="0" smtClean="0">
              <a:latin typeface="Helvetica" pitchFamily="34" charset="0"/>
            </a:rPr>
            <a:t>tiempo </a:t>
          </a:r>
          <a:r>
            <a:rPr lang="es-EC" sz="1400" dirty="0" smtClean="0">
              <a:latin typeface="Helvetica" pitchFamily="34" charset="0"/>
            </a:rPr>
            <a:t>inactivo, desperdicio </a:t>
          </a:r>
          <a:r>
            <a:rPr lang="es-EC" sz="1400" dirty="0" smtClean="0">
              <a:latin typeface="Helvetica" pitchFamily="34" charset="0"/>
            </a:rPr>
            <a:t>del recurso humano y </a:t>
          </a:r>
          <a:r>
            <a:rPr lang="es-EC" sz="1400" dirty="0" smtClean="0">
              <a:latin typeface="Helvetica" pitchFamily="34" charset="0"/>
            </a:rPr>
            <a:t>tecnológico.</a:t>
          </a:r>
          <a:endParaRPr lang="es-ES" sz="1400" dirty="0">
            <a:latin typeface="Helvetica" pitchFamily="34" charset="0"/>
          </a:endParaRPr>
        </a:p>
      </dgm:t>
    </dgm:pt>
    <dgm:pt modelId="{E0076433-07DF-47F3-B09B-DB4E20086BED}" type="parTrans" cxnId="{3ED78774-CA3C-4A6D-A179-41DA586D4004}">
      <dgm:prSet/>
      <dgm:spPr/>
      <dgm:t>
        <a:bodyPr/>
        <a:lstStyle/>
        <a:p>
          <a:endParaRPr lang="es-ES" sz="2000">
            <a:latin typeface="Helvetica" pitchFamily="34" charset="0"/>
          </a:endParaRPr>
        </a:p>
      </dgm:t>
    </dgm:pt>
    <dgm:pt modelId="{6C2B67EB-96E7-4B00-B030-29CF78A98EDD}" type="sibTrans" cxnId="{3ED78774-CA3C-4A6D-A179-41DA586D4004}">
      <dgm:prSet/>
      <dgm:spPr/>
      <dgm:t>
        <a:bodyPr/>
        <a:lstStyle/>
        <a:p>
          <a:endParaRPr lang="es-ES" sz="2000">
            <a:latin typeface="Helvetica" pitchFamily="34" charset="0"/>
          </a:endParaRPr>
        </a:p>
      </dgm:t>
    </dgm:pt>
    <dgm:pt modelId="{F221783D-CD31-407E-8CA8-2EDD6C4A7111}" type="pres">
      <dgm:prSet presAssocID="{6D730DD7-D937-4C88-9668-1A751DE5A9E1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41EEAE9-F619-4290-94CF-ECA759A0863B}" type="pres">
      <dgm:prSet presAssocID="{6D730DD7-D937-4C88-9668-1A751DE5A9E1}" presName="divider" presStyleLbl="fgShp" presStyleIdx="0" presStyleCnt="1"/>
      <dgm:spPr/>
    </dgm:pt>
    <dgm:pt modelId="{72BDC812-81DF-486C-A0FE-B9FBF4079ABE}" type="pres">
      <dgm:prSet presAssocID="{DF877B51-1D72-42A2-B13B-47579AC6B657}" presName="downArrow" presStyleLbl="node1" presStyleIdx="0" presStyleCnt="2" custLinFactNeighborX="-20461"/>
      <dgm:spPr/>
    </dgm:pt>
    <dgm:pt modelId="{5B219E0D-D473-40E8-9FC6-1EE7A2D87694}" type="pres">
      <dgm:prSet presAssocID="{DF877B51-1D72-42A2-B13B-47579AC6B657}" presName="downArrowText" presStyleLbl="revTx" presStyleIdx="0" presStyleCnt="2" custScaleX="210842" custLinFactNeighborY="-465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30DE7EC-1D13-4D9F-BAEF-927690C963E9}" type="pres">
      <dgm:prSet presAssocID="{664FA760-7439-42B5-A3DF-24EF5BDB80A0}" presName="upArrow" presStyleLbl="node1" presStyleIdx="1" presStyleCnt="2" custLinFactNeighborX="22759"/>
      <dgm:spPr/>
    </dgm:pt>
    <dgm:pt modelId="{68F7EE91-FA6E-47CA-A875-92C8DDFB13DE}" type="pres">
      <dgm:prSet presAssocID="{664FA760-7439-42B5-A3DF-24EF5BDB80A0}" presName="upArrowText" presStyleLbl="revTx" presStyleIdx="1" presStyleCnt="2" custScaleX="22549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7ABE650-13D8-4CA9-9746-6B0F8804B996}" type="presOf" srcId="{664FA760-7439-42B5-A3DF-24EF5BDB80A0}" destId="{68F7EE91-FA6E-47CA-A875-92C8DDFB13DE}" srcOrd="0" destOrd="0" presId="urn:microsoft.com/office/officeart/2005/8/layout/arrow3"/>
    <dgm:cxn modelId="{B17DCA18-E911-4A9D-BB50-8A1BE1E8851C}" type="presOf" srcId="{DF877B51-1D72-42A2-B13B-47579AC6B657}" destId="{5B219E0D-D473-40E8-9FC6-1EE7A2D87694}" srcOrd="0" destOrd="0" presId="urn:microsoft.com/office/officeart/2005/8/layout/arrow3"/>
    <dgm:cxn modelId="{5868FDC0-079D-49E2-92B8-BFF44BC14AF6}" type="presOf" srcId="{6D730DD7-D937-4C88-9668-1A751DE5A9E1}" destId="{F221783D-CD31-407E-8CA8-2EDD6C4A7111}" srcOrd="0" destOrd="0" presId="urn:microsoft.com/office/officeart/2005/8/layout/arrow3"/>
    <dgm:cxn modelId="{3ED78774-CA3C-4A6D-A179-41DA586D4004}" srcId="{6D730DD7-D937-4C88-9668-1A751DE5A9E1}" destId="{664FA760-7439-42B5-A3DF-24EF5BDB80A0}" srcOrd="1" destOrd="0" parTransId="{E0076433-07DF-47F3-B09B-DB4E20086BED}" sibTransId="{6C2B67EB-96E7-4B00-B030-29CF78A98EDD}"/>
    <dgm:cxn modelId="{C68D7179-60E6-450B-A560-8D2DD35EE0B3}" srcId="{6D730DD7-D937-4C88-9668-1A751DE5A9E1}" destId="{DF877B51-1D72-42A2-B13B-47579AC6B657}" srcOrd="0" destOrd="0" parTransId="{6E7F7733-1D80-414F-A777-8166BC870934}" sibTransId="{29B53574-7EAE-4A4B-8DEA-E6C475602C6C}"/>
    <dgm:cxn modelId="{4F939AB8-AB71-4A9B-A550-618527FFB5EF}" type="presParOf" srcId="{F221783D-CD31-407E-8CA8-2EDD6C4A7111}" destId="{141EEAE9-F619-4290-94CF-ECA759A0863B}" srcOrd="0" destOrd="0" presId="urn:microsoft.com/office/officeart/2005/8/layout/arrow3"/>
    <dgm:cxn modelId="{F9A79ECF-84AF-419A-A111-3D5A391CF8C3}" type="presParOf" srcId="{F221783D-CD31-407E-8CA8-2EDD6C4A7111}" destId="{72BDC812-81DF-486C-A0FE-B9FBF4079ABE}" srcOrd="1" destOrd="0" presId="urn:microsoft.com/office/officeart/2005/8/layout/arrow3"/>
    <dgm:cxn modelId="{83675B36-3E5F-4EFC-8A18-9F260A6D57ED}" type="presParOf" srcId="{F221783D-CD31-407E-8CA8-2EDD6C4A7111}" destId="{5B219E0D-D473-40E8-9FC6-1EE7A2D87694}" srcOrd="2" destOrd="0" presId="urn:microsoft.com/office/officeart/2005/8/layout/arrow3"/>
    <dgm:cxn modelId="{EC351ECC-1DBA-469F-9D22-3A83F2EB68FF}" type="presParOf" srcId="{F221783D-CD31-407E-8CA8-2EDD6C4A7111}" destId="{830DE7EC-1D13-4D9F-BAEF-927690C963E9}" srcOrd="3" destOrd="0" presId="urn:microsoft.com/office/officeart/2005/8/layout/arrow3"/>
    <dgm:cxn modelId="{65338FD4-317C-4490-ABF6-0A0D6F9FBCB4}" type="presParOf" srcId="{F221783D-CD31-407E-8CA8-2EDD6C4A7111}" destId="{68F7EE91-FA6E-47CA-A875-92C8DDFB13DE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98C83113-60D5-400C-B70A-D06D8CA6C8A2}" type="doc">
      <dgm:prSet loTypeId="urn:microsoft.com/office/officeart/2005/8/layout/arrow5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2C9E0C0E-C8D9-4CA7-AAA6-6999882ED5A0}" type="pres">
      <dgm:prSet presAssocID="{98C83113-60D5-400C-B70A-D06D8CA6C8A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</dgm:ptLst>
  <dgm:cxnLst>
    <dgm:cxn modelId="{A5F6E6EA-8881-40E7-89E6-D31EA636B6FD}" type="presOf" srcId="{98C83113-60D5-400C-B70A-D06D8CA6C8A2}" destId="{2C9E0C0E-C8D9-4CA7-AAA6-6999882ED5A0}" srcOrd="0" destOrd="0" presId="urn:microsoft.com/office/officeart/2005/8/layout/arrow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96697F14-C8E4-481A-931A-7047A8849A20}" type="doc">
      <dgm:prSet loTypeId="urn:microsoft.com/office/officeart/2005/8/layout/venn3" loCatId="relationship" qsTypeId="urn:microsoft.com/office/officeart/2005/8/quickstyle/simple5" qsCatId="simple" csTypeId="urn:microsoft.com/office/officeart/2005/8/colors/accent1_2" csCatId="accent1" phldr="1"/>
      <dgm:spPr/>
    </dgm:pt>
    <dgm:pt modelId="{4288831E-9EF4-451E-A5CF-6AB947C0CFC3}">
      <dgm:prSet phldrT="[Texto]" custT="1"/>
      <dgm:spPr/>
      <dgm:t>
        <a:bodyPr/>
        <a:lstStyle/>
        <a:p>
          <a:pPr>
            <a:lnSpc>
              <a:spcPct val="150000"/>
            </a:lnSpc>
            <a:spcAft>
              <a:spcPts val="0"/>
            </a:spcAft>
          </a:pPr>
          <a:r>
            <a:rPr lang="es-EC" sz="1200" dirty="0" smtClean="0">
              <a:latin typeface="Helvetica" pitchFamily="34" charset="0"/>
            </a:rPr>
            <a:t>Falta de control en los procesos de archivo de matrículas </a:t>
          </a:r>
          <a:r>
            <a:rPr lang="es-EC" sz="1200" dirty="0" smtClean="0">
              <a:latin typeface="Helvetica" pitchFamily="34" charset="0"/>
            </a:rPr>
            <a:t>vehiculares: espacio físico inadecuado, </a:t>
          </a:r>
          <a:r>
            <a:rPr lang="es-EC" sz="1200" dirty="0" smtClean="0">
              <a:latin typeface="Helvetica" pitchFamily="34" charset="0"/>
            </a:rPr>
            <a:t>desorganización y acceso libre a los </a:t>
          </a:r>
          <a:r>
            <a:rPr lang="es-EC" sz="1200" dirty="0" smtClean="0">
              <a:latin typeface="Helvetica" pitchFamily="34" charset="0"/>
            </a:rPr>
            <a:t>expedientes</a:t>
          </a:r>
          <a:endParaRPr lang="es-ES" sz="1200" dirty="0">
            <a:latin typeface="Helvetica" pitchFamily="34" charset="0"/>
          </a:endParaRPr>
        </a:p>
      </dgm:t>
    </dgm:pt>
    <dgm:pt modelId="{B2B1102B-8CAA-4D32-8DAD-5545C5DA4AC2}" type="parTrans" cxnId="{99EAD602-B6DE-439C-9590-065F62113743}">
      <dgm:prSet/>
      <dgm:spPr/>
      <dgm:t>
        <a:bodyPr/>
        <a:lstStyle/>
        <a:p>
          <a:endParaRPr lang="es-ES" sz="1200">
            <a:latin typeface="Helvetica" pitchFamily="34" charset="0"/>
          </a:endParaRPr>
        </a:p>
      </dgm:t>
    </dgm:pt>
    <dgm:pt modelId="{488AFF33-3E06-4862-9E6C-85E7276CDF89}" type="sibTrans" cxnId="{99EAD602-B6DE-439C-9590-065F62113743}">
      <dgm:prSet/>
      <dgm:spPr/>
      <dgm:t>
        <a:bodyPr/>
        <a:lstStyle/>
        <a:p>
          <a:endParaRPr lang="es-ES" sz="1200">
            <a:latin typeface="Helvetica" pitchFamily="34" charset="0"/>
          </a:endParaRPr>
        </a:p>
      </dgm:t>
    </dgm:pt>
    <dgm:pt modelId="{52F1A836-1CE8-4016-9249-7D6939784129}">
      <dgm:prSet phldrT="[Texto]" custT="1"/>
      <dgm:spPr/>
      <dgm:t>
        <a:bodyPr/>
        <a:lstStyle/>
        <a:p>
          <a:pPr>
            <a:lnSpc>
              <a:spcPct val="150000"/>
            </a:lnSpc>
            <a:spcAft>
              <a:spcPts val="0"/>
            </a:spcAft>
          </a:pPr>
          <a:r>
            <a:rPr lang="es-EC" sz="1200" dirty="0" smtClean="0">
              <a:latin typeface="Helvetica" pitchFamily="34" charset="0"/>
            </a:rPr>
            <a:t>Establecer políticas de manejo del archivo de matrículas vehiculares (clasificación , conservación , revisión periódica, transferencia al archivo pasivo al Archivo Nacional, o eliminación); custodia, responsabilidad, niveles de acceso.</a:t>
          </a:r>
          <a:endParaRPr lang="es-ES" sz="1200" dirty="0">
            <a:latin typeface="Helvetica" pitchFamily="34" charset="0"/>
          </a:endParaRPr>
        </a:p>
      </dgm:t>
    </dgm:pt>
    <dgm:pt modelId="{230D36D4-8CB4-4F7A-BE0A-7184214090F4}" type="parTrans" cxnId="{AE1D707E-5843-4BD4-B2DB-286949CA29D4}">
      <dgm:prSet/>
      <dgm:spPr/>
      <dgm:t>
        <a:bodyPr/>
        <a:lstStyle/>
        <a:p>
          <a:endParaRPr lang="es-ES" sz="1200">
            <a:latin typeface="Helvetica" pitchFamily="34" charset="0"/>
          </a:endParaRPr>
        </a:p>
      </dgm:t>
    </dgm:pt>
    <dgm:pt modelId="{865D4AE6-5A48-4B7E-B9EA-642F173C4342}" type="sibTrans" cxnId="{AE1D707E-5843-4BD4-B2DB-286949CA29D4}">
      <dgm:prSet/>
      <dgm:spPr/>
      <dgm:t>
        <a:bodyPr/>
        <a:lstStyle/>
        <a:p>
          <a:endParaRPr lang="es-ES" sz="1200">
            <a:latin typeface="Helvetica" pitchFamily="34" charset="0"/>
          </a:endParaRPr>
        </a:p>
      </dgm:t>
    </dgm:pt>
    <dgm:pt modelId="{A9FD0CFE-20CE-46B7-B827-4657D63AE8A4}" type="pres">
      <dgm:prSet presAssocID="{96697F14-C8E4-481A-931A-7047A8849A20}" presName="Name0" presStyleCnt="0">
        <dgm:presLayoutVars>
          <dgm:dir/>
          <dgm:resizeHandles val="exact"/>
        </dgm:presLayoutVars>
      </dgm:prSet>
      <dgm:spPr/>
    </dgm:pt>
    <dgm:pt modelId="{C2E98855-679B-4418-B8BC-DA233D015662}" type="pres">
      <dgm:prSet presAssocID="{4288831E-9EF4-451E-A5CF-6AB947C0CFC3}" presName="Name5" presStyleLbl="vennNode1" presStyleIdx="0" presStyleCnt="2" custScaleX="15026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DD7E83A-CF03-4DAE-8270-E41D26BF00DA}" type="pres">
      <dgm:prSet presAssocID="{488AFF33-3E06-4862-9E6C-85E7276CDF89}" presName="space" presStyleCnt="0"/>
      <dgm:spPr/>
    </dgm:pt>
    <dgm:pt modelId="{9BD83709-67CF-4BBA-A17D-FE7D4ED28D43}" type="pres">
      <dgm:prSet presAssocID="{52F1A836-1CE8-4016-9249-7D6939784129}" presName="Name5" presStyleLbl="vennNode1" presStyleIdx="1" presStyleCnt="2" custScaleX="156468" custLinFactNeighborX="14817" custLinFactNeighborY="-115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9EAD602-B6DE-439C-9590-065F62113743}" srcId="{96697F14-C8E4-481A-931A-7047A8849A20}" destId="{4288831E-9EF4-451E-A5CF-6AB947C0CFC3}" srcOrd="0" destOrd="0" parTransId="{B2B1102B-8CAA-4D32-8DAD-5545C5DA4AC2}" sibTransId="{488AFF33-3E06-4862-9E6C-85E7276CDF89}"/>
    <dgm:cxn modelId="{7700E1D6-4D20-4015-8332-96DCF19EF889}" type="presOf" srcId="{52F1A836-1CE8-4016-9249-7D6939784129}" destId="{9BD83709-67CF-4BBA-A17D-FE7D4ED28D43}" srcOrd="0" destOrd="0" presId="urn:microsoft.com/office/officeart/2005/8/layout/venn3"/>
    <dgm:cxn modelId="{E922EEDF-1338-4DCF-964E-3CCFD6365209}" type="presOf" srcId="{96697F14-C8E4-481A-931A-7047A8849A20}" destId="{A9FD0CFE-20CE-46B7-B827-4657D63AE8A4}" srcOrd="0" destOrd="0" presId="urn:microsoft.com/office/officeart/2005/8/layout/venn3"/>
    <dgm:cxn modelId="{AE1D707E-5843-4BD4-B2DB-286949CA29D4}" srcId="{96697F14-C8E4-481A-931A-7047A8849A20}" destId="{52F1A836-1CE8-4016-9249-7D6939784129}" srcOrd="1" destOrd="0" parTransId="{230D36D4-8CB4-4F7A-BE0A-7184214090F4}" sibTransId="{865D4AE6-5A48-4B7E-B9EA-642F173C4342}"/>
    <dgm:cxn modelId="{7EA40309-6B84-4EC8-A3DE-B0D233B7A7BF}" type="presOf" srcId="{4288831E-9EF4-451E-A5CF-6AB947C0CFC3}" destId="{C2E98855-679B-4418-B8BC-DA233D015662}" srcOrd="0" destOrd="0" presId="urn:microsoft.com/office/officeart/2005/8/layout/venn3"/>
    <dgm:cxn modelId="{9E35CC54-7DF4-4ACD-B7F1-9FBD501B4847}" type="presParOf" srcId="{A9FD0CFE-20CE-46B7-B827-4657D63AE8A4}" destId="{C2E98855-679B-4418-B8BC-DA233D015662}" srcOrd="0" destOrd="0" presId="urn:microsoft.com/office/officeart/2005/8/layout/venn3"/>
    <dgm:cxn modelId="{77A9C499-317A-4FDB-8C1C-A0980CBBEB8A}" type="presParOf" srcId="{A9FD0CFE-20CE-46B7-B827-4657D63AE8A4}" destId="{8DD7E83A-CF03-4DAE-8270-E41D26BF00DA}" srcOrd="1" destOrd="0" presId="urn:microsoft.com/office/officeart/2005/8/layout/venn3"/>
    <dgm:cxn modelId="{94778208-69C8-4E25-AD2A-816465036F70}" type="presParOf" srcId="{A9FD0CFE-20CE-46B7-B827-4657D63AE8A4}" destId="{9BD83709-67CF-4BBA-A17D-FE7D4ED28D43}" srcOrd="2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256209A9-F23D-4DCA-9C4F-0811DA5F5CCD}" type="doc">
      <dgm:prSet loTypeId="urn:microsoft.com/office/officeart/2005/8/layout/arrow5" loCatId="relationship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1E174119-7C1A-4C21-BD44-143BE5326E69}">
      <dgm:prSet phldrT="[Texto]"/>
      <dgm:spPr/>
      <dgm:t>
        <a:bodyPr/>
        <a:lstStyle/>
        <a:p>
          <a:r>
            <a:rPr lang="es-EC" dirty="0" smtClean="0"/>
            <a:t>Existen deficiencias en los controles </a:t>
          </a:r>
          <a:r>
            <a:rPr lang="es-EC" dirty="0" smtClean="0"/>
            <a:t>del sistema </a:t>
          </a:r>
          <a:r>
            <a:rPr lang="es-EC" dirty="0" smtClean="0"/>
            <a:t>SITCON: falta </a:t>
          </a:r>
          <a:r>
            <a:rPr lang="es-EC" dirty="0" smtClean="0"/>
            <a:t>de evaluación informática de los diferentes procesos de registro y dinamización del sistema con los usuarios.</a:t>
          </a:r>
          <a:endParaRPr lang="es-ES" dirty="0"/>
        </a:p>
      </dgm:t>
    </dgm:pt>
    <dgm:pt modelId="{17240E52-6CAA-469B-8D77-2D9DC7F17C1D}" type="parTrans" cxnId="{0FC88540-E0A4-4173-A7C8-D8D1C94CE418}">
      <dgm:prSet/>
      <dgm:spPr/>
      <dgm:t>
        <a:bodyPr/>
        <a:lstStyle/>
        <a:p>
          <a:endParaRPr lang="es-ES"/>
        </a:p>
      </dgm:t>
    </dgm:pt>
    <dgm:pt modelId="{F151FEB9-DF9B-4F47-B339-E377B58D7A3E}" type="sibTrans" cxnId="{0FC88540-E0A4-4173-A7C8-D8D1C94CE418}">
      <dgm:prSet/>
      <dgm:spPr/>
      <dgm:t>
        <a:bodyPr/>
        <a:lstStyle/>
        <a:p>
          <a:endParaRPr lang="es-ES"/>
        </a:p>
      </dgm:t>
    </dgm:pt>
    <dgm:pt modelId="{6DE3BE5F-D680-421E-A1F0-5C2D0C32F8A3}">
      <dgm:prSet phldrT="[Texto]"/>
      <dgm:spPr/>
      <dgm:t>
        <a:bodyPr/>
        <a:lstStyle/>
        <a:p>
          <a:r>
            <a:rPr lang="es-EC" dirty="0" smtClean="0"/>
            <a:t>Planes de Evaluación y Seguimiento permanente al sistema </a:t>
          </a:r>
          <a:r>
            <a:rPr lang="es-EC" dirty="0" smtClean="0"/>
            <a:t>SITCON, Plan </a:t>
          </a:r>
          <a:r>
            <a:rPr lang="es-EC" dirty="0" smtClean="0"/>
            <a:t>de Mitigación de Riesgos </a:t>
          </a:r>
          <a:r>
            <a:rPr lang="es-EC" dirty="0" smtClean="0"/>
            <a:t>Informáticos</a:t>
          </a:r>
          <a:endParaRPr lang="es-ES" dirty="0"/>
        </a:p>
      </dgm:t>
    </dgm:pt>
    <dgm:pt modelId="{9644D244-0B8D-4D27-9ADF-96DF27F03340}" type="parTrans" cxnId="{1965F897-E702-459B-87CC-70E5EB7946B7}">
      <dgm:prSet/>
      <dgm:spPr/>
      <dgm:t>
        <a:bodyPr/>
        <a:lstStyle/>
        <a:p>
          <a:endParaRPr lang="es-ES"/>
        </a:p>
      </dgm:t>
    </dgm:pt>
    <dgm:pt modelId="{94FE5675-1B0E-4460-BD5C-FD4902E10C94}" type="sibTrans" cxnId="{1965F897-E702-459B-87CC-70E5EB7946B7}">
      <dgm:prSet/>
      <dgm:spPr/>
      <dgm:t>
        <a:bodyPr/>
        <a:lstStyle/>
        <a:p>
          <a:endParaRPr lang="es-ES"/>
        </a:p>
      </dgm:t>
    </dgm:pt>
    <dgm:pt modelId="{567620EE-8D24-4953-A633-6AC79BDC58AB}" type="pres">
      <dgm:prSet presAssocID="{256209A9-F23D-4DCA-9C4F-0811DA5F5CC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E85B738-94B1-4DE0-A812-2A91455B7D11}" type="pres">
      <dgm:prSet presAssocID="{1E174119-7C1A-4C21-BD44-143BE5326E69}" presName="arrow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D39CA46-D62C-4283-B83B-F4D0DC07FD0F}" type="pres">
      <dgm:prSet presAssocID="{6DE3BE5F-D680-421E-A1F0-5C2D0C32F8A3}" presName="arrow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F9879C3-D0E4-466C-85EA-A230C8727900}" type="presOf" srcId="{1E174119-7C1A-4C21-BD44-143BE5326E69}" destId="{9E85B738-94B1-4DE0-A812-2A91455B7D11}" srcOrd="0" destOrd="0" presId="urn:microsoft.com/office/officeart/2005/8/layout/arrow5"/>
    <dgm:cxn modelId="{CD2F0A68-2BD6-4E96-942A-229E79706FBA}" type="presOf" srcId="{256209A9-F23D-4DCA-9C4F-0811DA5F5CCD}" destId="{567620EE-8D24-4953-A633-6AC79BDC58AB}" srcOrd="0" destOrd="0" presId="urn:microsoft.com/office/officeart/2005/8/layout/arrow5"/>
    <dgm:cxn modelId="{0FC88540-E0A4-4173-A7C8-D8D1C94CE418}" srcId="{256209A9-F23D-4DCA-9C4F-0811DA5F5CCD}" destId="{1E174119-7C1A-4C21-BD44-143BE5326E69}" srcOrd="0" destOrd="0" parTransId="{17240E52-6CAA-469B-8D77-2D9DC7F17C1D}" sibTransId="{F151FEB9-DF9B-4F47-B339-E377B58D7A3E}"/>
    <dgm:cxn modelId="{1965F897-E702-459B-87CC-70E5EB7946B7}" srcId="{256209A9-F23D-4DCA-9C4F-0811DA5F5CCD}" destId="{6DE3BE5F-D680-421E-A1F0-5C2D0C32F8A3}" srcOrd="1" destOrd="0" parTransId="{9644D244-0B8D-4D27-9ADF-96DF27F03340}" sibTransId="{94FE5675-1B0E-4460-BD5C-FD4902E10C94}"/>
    <dgm:cxn modelId="{59A196C6-CF1C-4E75-B3F0-A11F014A0A4E}" type="presOf" srcId="{6DE3BE5F-D680-421E-A1F0-5C2D0C32F8A3}" destId="{BD39CA46-D62C-4283-B83B-F4D0DC07FD0F}" srcOrd="0" destOrd="0" presId="urn:microsoft.com/office/officeart/2005/8/layout/arrow5"/>
    <dgm:cxn modelId="{7F3A5DF7-6F15-45F8-A5A6-CCF51B968235}" type="presParOf" srcId="{567620EE-8D24-4953-A633-6AC79BDC58AB}" destId="{9E85B738-94B1-4DE0-A812-2A91455B7D11}" srcOrd="0" destOrd="0" presId="urn:microsoft.com/office/officeart/2005/8/layout/arrow5"/>
    <dgm:cxn modelId="{37A873BD-6579-415F-A559-062287E0BD75}" type="presParOf" srcId="{567620EE-8D24-4953-A633-6AC79BDC58AB}" destId="{BD39CA46-D62C-4283-B83B-F4D0DC07FD0F}" srcOrd="1" destOrd="0" presId="urn:microsoft.com/office/officeart/2005/8/layout/arrow5"/>
  </dgm:cxnLst>
  <dgm:bg/>
  <dgm:whole/>
  <dgm:extLst>
    <a:ext uri="http://schemas.microsoft.com/office/drawing/2008/diagram">
      <dsp:dataModelExt xmlns:dsp="http://schemas.microsoft.com/office/drawing/2008/diagram" xmlns="" relId="rId1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DD49A91-6C7B-42E7-A478-DE335DCA2C03}" type="doc">
      <dgm:prSet loTypeId="urn:microsoft.com/office/officeart/2005/8/layout/hList1" loCatId="list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s-ES"/>
        </a:p>
      </dgm:t>
    </dgm:pt>
    <dgm:pt modelId="{46488CBF-96E8-44C4-BB48-22CBECB3AA52}">
      <dgm:prSet phldrT="[Texto]"/>
      <dgm:spPr/>
      <dgm:t>
        <a:bodyPr/>
        <a:lstStyle/>
        <a:p>
          <a:r>
            <a:rPr lang="es-ES" b="1" i="1" u="none" dirty="0" smtClean="0">
              <a:latin typeface="Helvetica" pitchFamily="34" charset="0"/>
            </a:rPr>
            <a:t>NORMATIVA GENERAL</a:t>
          </a:r>
          <a:endParaRPr lang="es-ES" i="1" u="none" dirty="0">
            <a:latin typeface="Helvetica" pitchFamily="34" charset="0"/>
          </a:endParaRPr>
        </a:p>
      </dgm:t>
    </dgm:pt>
    <dgm:pt modelId="{9FEC48FF-FDCC-48EF-8FB9-D21F02CB1CD8}" type="parTrans" cxnId="{1B115A7B-DD51-4CD8-A339-B15541C865E2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3A8648A2-649B-4A5B-AE01-9C80764AF83A}" type="sibTrans" cxnId="{1B115A7B-DD51-4CD8-A339-B15541C865E2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0B95A18A-E5DC-4566-B662-926C99440CB2}">
      <dgm:prSet/>
      <dgm:spPr/>
      <dgm:t>
        <a:bodyPr/>
        <a:lstStyle/>
        <a:p>
          <a:r>
            <a:rPr lang="es-EC" b="0" i="1" dirty="0" smtClean="0">
              <a:latin typeface="Helvetica" pitchFamily="34" charset="0"/>
            </a:rPr>
            <a:t>Constitución Política de la República del Ecuador (2008)</a:t>
          </a:r>
          <a:endParaRPr lang="es-ES" b="0" dirty="0">
            <a:latin typeface="Helvetica" pitchFamily="34" charset="0"/>
          </a:endParaRPr>
        </a:p>
      </dgm:t>
    </dgm:pt>
    <dgm:pt modelId="{C4619200-77F9-46DF-8E98-F4B8914BA05A}" type="parTrans" cxnId="{9591A22E-C3E2-4A2E-8CE0-32974A55CCC0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E679CC08-BE38-423B-B827-D594CBD8A505}" type="sibTrans" cxnId="{9591A22E-C3E2-4A2E-8CE0-32974A55CCC0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A3DCF3E1-56A5-4E0C-99B4-4EB592167C14}">
      <dgm:prSet/>
      <dgm:spPr/>
      <dgm:t>
        <a:bodyPr/>
        <a:lstStyle/>
        <a:p>
          <a:r>
            <a:rPr lang="es-EC" b="0" i="1" dirty="0" smtClean="0">
              <a:latin typeface="Helvetica" pitchFamily="34" charset="0"/>
            </a:rPr>
            <a:t>Ley de Seguridad Social</a:t>
          </a:r>
          <a:endParaRPr lang="es-ES" b="0" dirty="0">
            <a:latin typeface="Helvetica" pitchFamily="34" charset="0"/>
          </a:endParaRPr>
        </a:p>
      </dgm:t>
    </dgm:pt>
    <dgm:pt modelId="{879BDDEA-8300-46DD-B853-90B16BD5CCB9}" type="parTrans" cxnId="{923A0F23-DAD3-4F4B-A82F-D6520602829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5CF8692E-1B1C-4563-9090-917D4B89D340}" type="sibTrans" cxnId="{923A0F23-DAD3-4F4B-A82F-D6520602829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574ADAE9-2C82-4798-8DA2-8644AAC5A1A4}">
      <dgm:prSet/>
      <dgm:spPr/>
      <dgm:t>
        <a:bodyPr/>
        <a:lstStyle/>
        <a:p>
          <a:r>
            <a:rPr lang="es-EC" b="0" i="1" dirty="0" smtClean="0">
              <a:latin typeface="Helvetica" pitchFamily="34" charset="0"/>
            </a:rPr>
            <a:t>Código del Trabajo</a:t>
          </a:r>
          <a:endParaRPr lang="es-ES" b="0" dirty="0">
            <a:latin typeface="Helvetica" pitchFamily="34" charset="0"/>
          </a:endParaRPr>
        </a:p>
      </dgm:t>
    </dgm:pt>
    <dgm:pt modelId="{47025D67-1365-4979-9EF5-C593D4CB8E51}" type="parTrans" cxnId="{F138A6D0-5E7B-49C3-BC9A-27ECBCFBFC26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2A401BB1-7B4F-4182-A220-8664CB31DF5C}" type="sibTrans" cxnId="{F138A6D0-5E7B-49C3-BC9A-27ECBCFBFC26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F77AA6A9-A263-47B4-92CA-E0BE9D2D19EA}">
      <dgm:prSet/>
      <dgm:spPr/>
      <dgm:t>
        <a:bodyPr/>
        <a:lstStyle/>
        <a:p>
          <a:r>
            <a:rPr lang="es-EC" b="0" i="1" dirty="0" smtClean="0">
              <a:latin typeface="Helvetica" pitchFamily="34" charset="0"/>
            </a:rPr>
            <a:t>Ley Orgánica de Servicio Público</a:t>
          </a:r>
          <a:endParaRPr lang="es-ES" b="0" dirty="0">
            <a:latin typeface="Helvetica" pitchFamily="34" charset="0"/>
          </a:endParaRPr>
        </a:p>
      </dgm:t>
    </dgm:pt>
    <dgm:pt modelId="{8E46FE19-D67E-472E-B16C-C813EECAB72A}" type="parTrans" cxnId="{61F45A2C-A9D1-463B-80C2-5D320041F684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ED4E9A8C-2F29-4C0C-9DBA-D958A6E327CF}" type="sibTrans" cxnId="{61F45A2C-A9D1-463B-80C2-5D320041F684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E745C290-5D7B-49D9-A07B-01047CEBE9E7}">
      <dgm:prSet/>
      <dgm:spPr/>
      <dgm:t>
        <a:bodyPr/>
        <a:lstStyle/>
        <a:p>
          <a:r>
            <a:rPr lang="es-EC" b="0" i="1" dirty="0" smtClean="0">
              <a:latin typeface="Helvetica" pitchFamily="34" charset="0"/>
            </a:rPr>
            <a:t>Ley Orgánica de la Contraloría General del Estado (Normas de Control Interno)</a:t>
          </a:r>
          <a:endParaRPr lang="es-ES" b="0" dirty="0">
            <a:latin typeface="Helvetica" pitchFamily="34" charset="0"/>
          </a:endParaRPr>
        </a:p>
      </dgm:t>
    </dgm:pt>
    <dgm:pt modelId="{4D07E250-C683-4A9B-AD04-A4788D5A040D}" type="parTrans" cxnId="{82EB33D5-A082-4030-9BBA-CAB089F0304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62CC9C26-5C43-4530-B749-9826D21AA95D}" type="sibTrans" cxnId="{82EB33D5-A082-4030-9BBA-CAB089F0304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049955B8-8D7F-47C2-98D8-FECBCC530EB5}">
      <dgm:prSet/>
      <dgm:spPr/>
      <dgm:t>
        <a:bodyPr/>
        <a:lstStyle/>
        <a:p>
          <a:r>
            <a:rPr lang="es-EC" b="1" i="1" u="none" dirty="0" smtClean="0">
              <a:latin typeface="Helvetica" pitchFamily="34" charset="0"/>
            </a:rPr>
            <a:t>NORMATIVA ESPECÍFICA DEL PROCESO DE MATRICULACIÓN VEHICULAR</a:t>
          </a:r>
          <a:endParaRPr lang="es-ES" b="1" i="1" u="none" dirty="0">
            <a:latin typeface="Helvetica" pitchFamily="34" charset="0"/>
          </a:endParaRPr>
        </a:p>
      </dgm:t>
    </dgm:pt>
    <dgm:pt modelId="{4EBFF8B0-3F7F-4E94-A35E-6D1EF569CD63}" type="parTrans" cxnId="{C9CE07F7-274B-4889-8982-1F0FEAD0C913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C7CA07B2-3D47-47DC-86C1-DD625438C41A}" type="sibTrans" cxnId="{C9CE07F7-274B-4889-8982-1F0FEAD0C913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E3591445-11B5-415B-8867-5DF95F0F7AEF}">
      <dgm:prSet/>
      <dgm:spPr/>
      <dgm:t>
        <a:bodyPr/>
        <a:lstStyle/>
        <a:p>
          <a:r>
            <a:rPr lang="es-EC" b="0" i="1" dirty="0" smtClean="0">
              <a:latin typeface="Helvetica" pitchFamily="34" charset="0"/>
            </a:rPr>
            <a:t>LOTTTSV</a:t>
          </a:r>
          <a:endParaRPr lang="es-ES" b="0" dirty="0">
            <a:latin typeface="Helvetica" pitchFamily="34" charset="0"/>
          </a:endParaRPr>
        </a:p>
      </dgm:t>
    </dgm:pt>
    <dgm:pt modelId="{55DCCE63-89D8-4A53-BEBF-52520ED5B1A2}" type="parTrans" cxnId="{CBF4E851-5212-4165-A869-5165A436233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9E8D96BE-A13A-4E61-A676-D98F6138ADF6}" type="sibTrans" cxnId="{CBF4E851-5212-4165-A869-5165A436233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FE1314E0-87D0-477E-BDC9-47C3018E2C9D}">
      <dgm:prSet/>
      <dgm:spPr/>
      <dgm:t>
        <a:bodyPr/>
        <a:lstStyle/>
        <a:p>
          <a:r>
            <a:rPr lang="es-EC" b="0" i="1" dirty="0" smtClean="0">
              <a:latin typeface="Helvetica" pitchFamily="34" charset="0"/>
            </a:rPr>
            <a:t>Reglamento a la LOTTTSV</a:t>
          </a:r>
          <a:endParaRPr lang="es-ES" b="0" dirty="0">
            <a:latin typeface="Helvetica" pitchFamily="34" charset="0"/>
          </a:endParaRPr>
        </a:p>
      </dgm:t>
    </dgm:pt>
    <dgm:pt modelId="{C8336963-E0CC-49D0-928A-98716F9384D0}" type="parTrans" cxnId="{B7B202D3-E783-435C-B8DB-76EB3FE5E95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FEF4C820-4BC3-452D-B48F-7A1168498311}" type="sibTrans" cxnId="{B7B202D3-E783-435C-B8DB-76EB3FE5E95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8A80E62E-8253-4606-ABCA-4D0620D88E27}">
      <dgm:prSet/>
      <dgm:spPr/>
      <dgm:t>
        <a:bodyPr/>
        <a:lstStyle/>
        <a:p>
          <a:r>
            <a:rPr lang="es-EC" b="0" i="1" dirty="0" smtClean="0">
              <a:latin typeface="Helvetica" pitchFamily="34" charset="0"/>
            </a:rPr>
            <a:t>Manual de Procedimientos para la matriculación vehicular, expedición, canje de licencias de conducción y otorgamiento de especies 2009 </a:t>
          </a:r>
          <a:endParaRPr lang="es-ES" b="0" dirty="0">
            <a:latin typeface="Helvetica" pitchFamily="34" charset="0"/>
          </a:endParaRPr>
        </a:p>
      </dgm:t>
    </dgm:pt>
    <dgm:pt modelId="{CBC696F8-B31F-4323-9478-9DAC8DA85DD8}" type="parTrans" cxnId="{0B0AD9F6-2327-4E69-9737-C29941BBBEFD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B84412C1-01CF-44BB-97E2-FFFFB2A289C3}" type="sibTrans" cxnId="{0B0AD9F6-2327-4E69-9737-C29941BBBEFD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271AF11B-BE35-45E7-86C3-1DA94D09D160}">
      <dgm:prSet/>
      <dgm:spPr/>
      <dgm:t>
        <a:bodyPr/>
        <a:lstStyle/>
        <a:p>
          <a:r>
            <a:rPr lang="es-EC" b="0" i="1" dirty="0" smtClean="0">
              <a:latin typeface="Helvetica" pitchFamily="34" charset="0"/>
            </a:rPr>
            <a:t>DECRETO No. 014 * Elaboración de Especies Instituto Geográfico Militar*</a:t>
          </a:r>
          <a:endParaRPr lang="es-ES" b="0" dirty="0">
            <a:latin typeface="Helvetica" pitchFamily="34" charset="0"/>
          </a:endParaRPr>
        </a:p>
      </dgm:t>
    </dgm:pt>
    <dgm:pt modelId="{E4ACA615-FDE7-4191-B551-27CE9A2B417E}" type="parTrans" cxnId="{3693168E-0877-4296-9DDA-02AEB2EFA73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1E67BEA3-C056-48B3-9B50-2B14B04C3E4B}" type="sibTrans" cxnId="{3693168E-0877-4296-9DDA-02AEB2EFA73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4C809EE4-7E98-4F2B-B9CE-1003AEEC271C}" type="pres">
      <dgm:prSet presAssocID="{2DD49A91-6C7B-42E7-A478-DE335DCA2C0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DD5EBAA-A022-4041-97E3-5B880258B94D}" type="pres">
      <dgm:prSet presAssocID="{46488CBF-96E8-44C4-BB48-22CBECB3AA52}" presName="composite" presStyleCnt="0"/>
      <dgm:spPr/>
    </dgm:pt>
    <dgm:pt modelId="{3A1CE969-1316-4629-A9F9-0319BD8D8267}" type="pres">
      <dgm:prSet presAssocID="{46488CBF-96E8-44C4-BB48-22CBECB3AA52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7078683-93D7-4B07-B286-DDD1248B597E}" type="pres">
      <dgm:prSet presAssocID="{46488CBF-96E8-44C4-BB48-22CBECB3AA52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03FBEE6-1E0B-479B-8150-4B486DBE29B2}" type="pres">
      <dgm:prSet presAssocID="{3A8648A2-649B-4A5B-AE01-9C80764AF83A}" presName="space" presStyleCnt="0"/>
      <dgm:spPr/>
    </dgm:pt>
    <dgm:pt modelId="{BAE27882-E532-4CE2-AC6E-DA75ED2A0845}" type="pres">
      <dgm:prSet presAssocID="{049955B8-8D7F-47C2-98D8-FECBCC530EB5}" presName="composite" presStyleCnt="0"/>
      <dgm:spPr/>
    </dgm:pt>
    <dgm:pt modelId="{6A48DD0E-934B-4D75-B3CD-B01D5EC550E4}" type="pres">
      <dgm:prSet presAssocID="{049955B8-8D7F-47C2-98D8-FECBCC530EB5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AE90F9F-A4D9-49F1-8A4F-E29A019D4CCA}" type="pres">
      <dgm:prSet presAssocID="{049955B8-8D7F-47C2-98D8-FECBCC530EB5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1F45A2C-A9D1-463B-80C2-5D320041F684}" srcId="{46488CBF-96E8-44C4-BB48-22CBECB3AA52}" destId="{F77AA6A9-A263-47B4-92CA-E0BE9D2D19EA}" srcOrd="3" destOrd="0" parTransId="{8E46FE19-D67E-472E-B16C-C813EECAB72A}" sibTransId="{ED4E9A8C-2F29-4C0C-9DBA-D958A6E327CF}"/>
    <dgm:cxn modelId="{450A0D3F-9F62-4166-80F5-3F5623975AD7}" type="presOf" srcId="{8A80E62E-8253-4606-ABCA-4D0620D88E27}" destId="{1AE90F9F-A4D9-49F1-8A4F-E29A019D4CCA}" srcOrd="0" destOrd="2" presId="urn:microsoft.com/office/officeart/2005/8/layout/hList1"/>
    <dgm:cxn modelId="{A5DEEBCA-7C4C-4E81-9962-6042D91E091E}" type="presOf" srcId="{E745C290-5D7B-49D9-A07B-01047CEBE9E7}" destId="{B7078683-93D7-4B07-B286-DDD1248B597E}" srcOrd="0" destOrd="4" presId="urn:microsoft.com/office/officeart/2005/8/layout/hList1"/>
    <dgm:cxn modelId="{864BFDFF-CCD2-4FAC-8A33-8516574CE732}" type="presOf" srcId="{574ADAE9-2C82-4798-8DA2-8644AAC5A1A4}" destId="{B7078683-93D7-4B07-B286-DDD1248B597E}" srcOrd="0" destOrd="2" presId="urn:microsoft.com/office/officeart/2005/8/layout/hList1"/>
    <dgm:cxn modelId="{DE3E1D0A-F3F1-4751-A346-EFFD06490D9A}" type="presOf" srcId="{271AF11B-BE35-45E7-86C3-1DA94D09D160}" destId="{1AE90F9F-A4D9-49F1-8A4F-E29A019D4CCA}" srcOrd="0" destOrd="3" presId="urn:microsoft.com/office/officeart/2005/8/layout/hList1"/>
    <dgm:cxn modelId="{F138A6D0-5E7B-49C3-BC9A-27ECBCFBFC26}" srcId="{46488CBF-96E8-44C4-BB48-22CBECB3AA52}" destId="{574ADAE9-2C82-4798-8DA2-8644AAC5A1A4}" srcOrd="2" destOrd="0" parTransId="{47025D67-1365-4979-9EF5-C593D4CB8E51}" sibTransId="{2A401BB1-7B4F-4182-A220-8664CB31DF5C}"/>
    <dgm:cxn modelId="{B7B202D3-E783-435C-B8DB-76EB3FE5E95A}" srcId="{049955B8-8D7F-47C2-98D8-FECBCC530EB5}" destId="{FE1314E0-87D0-477E-BDC9-47C3018E2C9D}" srcOrd="1" destOrd="0" parTransId="{C8336963-E0CC-49D0-928A-98716F9384D0}" sibTransId="{FEF4C820-4BC3-452D-B48F-7A1168498311}"/>
    <dgm:cxn modelId="{7B0BD06C-6FAC-4D38-B7D8-95616F64A7EC}" type="presOf" srcId="{46488CBF-96E8-44C4-BB48-22CBECB3AA52}" destId="{3A1CE969-1316-4629-A9F9-0319BD8D8267}" srcOrd="0" destOrd="0" presId="urn:microsoft.com/office/officeart/2005/8/layout/hList1"/>
    <dgm:cxn modelId="{237BF4D2-7F32-46DA-B235-1BB5BB5A0F61}" type="presOf" srcId="{FE1314E0-87D0-477E-BDC9-47C3018E2C9D}" destId="{1AE90F9F-A4D9-49F1-8A4F-E29A019D4CCA}" srcOrd="0" destOrd="1" presId="urn:microsoft.com/office/officeart/2005/8/layout/hList1"/>
    <dgm:cxn modelId="{50561441-F9E9-47A8-ABD6-8F38B91E8A20}" type="presOf" srcId="{A3DCF3E1-56A5-4E0C-99B4-4EB592167C14}" destId="{B7078683-93D7-4B07-B286-DDD1248B597E}" srcOrd="0" destOrd="1" presId="urn:microsoft.com/office/officeart/2005/8/layout/hList1"/>
    <dgm:cxn modelId="{3693168E-0877-4296-9DDA-02AEB2EFA73A}" srcId="{049955B8-8D7F-47C2-98D8-FECBCC530EB5}" destId="{271AF11B-BE35-45E7-86C3-1DA94D09D160}" srcOrd="3" destOrd="0" parTransId="{E4ACA615-FDE7-4191-B551-27CE9A2B417E}" sibTransId="{1E67BEA3-C056-48B3-9B50-2B14B04C3E4B}"/>
    <dgm:cxn modelId="{9591A22E-C3E2-4A2E-8CE0-32974A55CCC0}" srcId="{46488CBF-96E8-44C4-BB48-22CBECB3AA52}" destId="{0B95A18A-E5DC-4566-B662-926C99440CB2}" srcOrd="0" destOrd="0" parTransId="{C4619200-77F9-46DF-8E98-F4B8914BA05A}" sibTransId="{E679CC08-BE38-423B-B827-D594CBD8A505}"/>
    <dgm:cxn modelId="{82EB33D5-A082-4030-9BBA-CAB089F03041}" srcId="{46488CBF-96E8-44C4-BB48-22CBECB3AA52}" destId="{E745C290-5D7B-49D9-A07B-01047CEBE9E7}" srcOrd="4" destOrd="0" parTransId="{4D07E250-C683-4A9B-AD04-A4788D5A040D}" sibTransId="{62CC9C26-5C43-4530-B749-9826D21AA95D}"/>
    <dgm:cxn modelId="{CFE5A486-D143-4B47-A4B4-170AB79F2A29}" type="presOf" srcId="{E3591445-11B5-415B-8867-5DF95F0F7AEF}" destId="{1AE90F9F-A4D9-49F1-8A4F-E29A019D4CCA}" srcOrd="0" destOrd="0" presId="urn:microsoft.com/office/officeart/2005/8/layout/hList1"/>
    <dgm:cxn modelId="{C9CE07F7-274B-4889-8982-1F0FEAD0C913}" srcId="{2DD49A91-6C7B-42E7-A478-DE335DCA2C03}" destId="{049955B8-8D7F-47C2-98D8-FECBCC530EB5}" srcOrd="1" destOrd="0" parTransId="{4EBFF8B0-3F7F-4E94-A35E-6D1EF569CD63}" sibTransId="{C7CA07B2-3D47-47DC-86C1-DD625438C41A}"/>
    <dgm:cxn modelId="{0B0AD9F6-2327-4E69-9737-C29941BBBEFD}" srcId="{049955B8-8D7F-47C2-98D8-FECBCC530EB5}" destId="{8A80E62E-8253-4606-ABCA-4D0620D88E27}" srcOrd="2" destOrd="0" parTransId="{CBC696F8-B31F-4323-9478-9DAC8DA85DD8}" sibTransId="{B84412C1-01CF-44BB-97E2-FFFFB2A289C3}"/>
    <dgm:cxn modelId="{BD1E81D7-FED5-4215-9EEB-636501A2546B}" type="presOf" srcId="{F77AA6A9-A263-47B4-92CA-E0BE9D2D19EA}" destId="{B7078683-93D7-4B07-B286-DDD1248B597E}" srcOrd="0" destOrd="3" presId="urn:microsoft.com/office/officeart/2005/8/layout/hList1"/>
    <dgm:cxn modelId="{288DAEC7-98BC-4D3C-92D8-60F74A73E8DD}" type="presOf" srcId="{049955B8-8D7F-47C2-98D8-FECBCC530EB5}" destId="{6A48DD0E-934B-4D75-B3CD-B01D5EC550E4}" srcOrd="0" destOrd="0" presId="urn:microsoft.com/office/officeart/2005/8/layout/hList1"/>
    <dgm:cxn modelId="{DB4386B0-45C9-4AF2-B245-182AAD6D9F43}" type="presOf" srcId="{0B95A18A-E5DC-4566-B662-926C99440CB2}" destId="{B7078683-93D7-4B07-B286-DDD1248B597E}" srcOrd="0" destOrd="0" presId="urn:microsoft.com/office/officeart/2005/8/layout/hList1"/>
    <dgm:cxn modelId="{CBF4E851-5212-4165-A869-5165A4362331}" srcId="{049955B8-8D7F-47C2-98D8-FECBCC530EB5}" destId="{E3591445-11B5-415B-8867-5DF95F0F7AEF}" srcOrd="0" destOrd="0" parTransId="{55DCCE63-89D8-4A53-BEBF-52520ED5B1A2}" sibTransId="{9E8D96BE-A13A-4E61-A676-D98F6138ADF6}"/>
    <dgm:cxn modelId="{46F17C40-B939-45B9-8218-D8E8AE3B0D14}" type="presOf" srcId="{2DD49A91-6C7B-42E7-A478-DE335DCA2C03}" destId="{4C809EE4-7E98-4F2B-B9CE-1003AEEC271C}" srcOrd="0" destOrd="0" presId="urn:microsoft.com/office/officeart/2005/8/layout/hList1"/>
    <dgm:cxn modelId="{923A0F23-DAD3-4F4B-A82F-D65206028291}" srcId="{46488CBF-96E8-44C4-BB48-22CBECB3AA52}" destId="{A3DCF3E1-56A5-4E0C-99B4-4EB592167C14}" srcOrd="1" destOrd="0" parTransId="{879BDDEA-8300-46DD-B853-90B16BD5CCB9}" sibTransId="{5CF8692E-1B1C-4563-9090-917D4B89D340}"/>
    <dgm:cxn modelId="{1B115A7B-DD51-4CD8-A339-B15541C865E2}" srcId="{2DD49A91-6C7B-42E7-A478-DE335DCA2C03}" destId="{46488CBF-96E8-44C4-BB48-22CBECB3AA52}" srcOrd="0" destOrd="0" parTransId="{9FEC48FF-FDCC-48EF-8FB9-D21F02CB1CD8}" sibTransId="{3A8648A2-649B-4A5B-AE01-9C80764AF83A}"/>
    <dgm:cxn modelId="{5AE900B3-5CC6-4040-B9FA-586E51308CA7}" type="presParOf" srcId="{4C809EE4-7E98-4F2B-B9CE-1003AEEC271C}" destId="{FDD5EBAA-A022-4041-97E3-5B880258B94D}" srcOrd="0" destOrd="0" presId="urn:microsoft.com/office/officeart/2005/8/layout/hList1"/>
    <dgm:cxn modelId="{9EC2DAF4-AE80-4E49-9DA6-818AF73E978B}" type="presParOf" srcId="{FDD5EBAA-A022-4041-97E3-5B880258B94D}" destId="{3A1CE969-1316-4629-A9F9-0319BD8D8267}" srcOrd="0" destOrd="0" presId="urn:microsoft.com/office/officeart/2005/8/layout/hList1"/>
    <dgm:cxn modelId="{71A3F079-23DB-431E-8C59-AAF909B0B572}" type="presParOf" srcId="{FDD5EBAA-A022-4041-97E3-5B880258B94D}" destId="{B7078683-93D7-4B07-B286-DDD1248B597E}" srcOrd="1" destOrd="0" presId="urn:microsoft.com/office/officeart/2005/8/layout/hList1"/>
    <dgm:cxn modelId="{627F6C23-49F0-4542-AAA0-3DF997D6BB2E}" type="presParOf" srcId="{4C809EE4-7E98-4F2B-B9CE-1003AEEC271C}" destId="{203FBEE6-1E0B-479B-8150-4B486DBE29B2}" srcOrd="1" destOrd="0" presId="urn:microsoft.com/office/officeart/2005/8/layout/hList1"/>
    <dgm:cxn modelId="{9FF2A4D8-2189-42FB-ACC6-7FE6BF76CFFE}" type="presParOf" srcId="{4C809EE4-7E98-4F2B-B9CE-1003AEEC271C}" destId="{BAE27882-E532-4CE2-AC6E-DA75ED2A0845}" srcOrd="2" destOrd="0" presId="urn:microsoft.com/office/officeart/2005/8/layout/hList1"/>
    <dgm:cxn modelId="{F4DFD3B3-D53A-41AD-B48B-1153F7436B25}" type="presParOf" srcId="{BAE27882-E532-4CE2-AC6E-DA75ED2A0845}" destId="{6A48DD0E-934B-4D75-B3CD-B01D5EC550E4}" srcOrd="0" destOrd="0" presId="urn:microsoft.com/office/officeart/2005/8/layout/hList1"/>
    <dgm:cxn modelId="{A494C133-4E22-45AC-8000-645AB46D0BD9}" type="presParOf" srcId="{BAE27882-E532-4CE2-AC6E-DA75ED2A0845}" destId="{1AE90F9F-A4D9-49F1-8A4F-E29A019D4CCA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0787A20-7204-49A0-BA40-9D331668F24E}" type="doc">
      <dgm:prSet loTypeId="urn:microsoft.com/office/officeart/2005/8/layout/vList6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8CC11CA7-FC64-4775-BB2D-C5C45480C06C}">
      <dgm:prSet phldrT="[Texto]" custT="1"/>
      <dgm:spPr/>
      <dgm:t>
        <a:bodyPr/>
        <a:lstStyle/>
        <a:p>
          <a:pPr algn="ctr"/>
          <a:r>
            <a:rPr lang="es-ES" sz="1600" dirty="0" smtClean="0">
              <a:latin typeface="Helvetica" pitchFamily="34" charset="0"/>
            </a:rPr>
            <a:t>Objetivo General CNTTTSV</a:t>
          </a:r>
          <a:endParaRPr lang="es-ES" sz="1600" dirty="0">
            <a:latin typeface="Helvetica" pitchFamily="34" charset="0"/>
          </a:endParaRPr>
        </a:p>
      </dgm:t>
    </dgm:pt>
    <dgm:pt modelId="{B7A636AC-5B14-45B0-81D0-4CC05AE8F364}" type="parTrans" cxnId="{01C18167-86E4-4F00-B7B9-07B749A11676}">
      <dgm:prSet/>
      <dgm:spPr/>
      <dgm:t>
        <a:bodyPr/>
        <a:lstStyle/>
        <a:p>
          <a:pPr algn="just"/>
          <a:endParaRPr lang="es-ES">
            <a:latin typeface="Helvetica" pitchFamily="34" charset="0"/>
          </a:endParaRPr>
        </a:p>
      </dgm:t>
    </dgm:pt>
    <dgm:pt modelId="{3D6C2A50-439C-4692-9FE1-088B6D9DA816}" type="sibTrans" cxnId="{01C18167-86E4-4F00-B7B9-07B749A11676}">
      <dgm:prSet/>
      <dgm:spPr/>
      <dgm:t>
        <a:bodyPr/>
        <a:lstStyle/>
        <a:p>
          <a:pPr algn="just"/>
          <a:endParaRPr lang="es-ES">
            <a:latin typeface="Helvetica" pitchFamily="34" charset="0"/>
          </a:endParaRPr>
        </a:p>
      </dgm:t>
    </dgm:pt>
    <dgm:pt modelId="{A069684B-AD37-4635-837C-9B214D0AC1B9}">
      <dgm:prSet phldrT="[Texto]" custT="1"/>
      <dgm:spPr/>
      <dgm:t>
        <a:bodyPr/>
        <a:lstStyle/>
        <a:p>
          <a:pPr algn="ctr"/>
          <a:r>
            <a:rPr lang="es-ES" sz="1800" dirty="0" smtClean="0">
              <a:latin typeface="Helvetica" pitchFamily="34" charset="0"/>
            </a:rPr>
            <a:t>Objetivos Específicos</a:t>
          </a:r>
          <a:endParaRPr lang="es-ES" sz="1800" dirty="0">
            <a:latin typeface="Helvetica" pitchFamily="34" charset="0"/>
          </a:endParaRPr>
        </a:p>
      </dgm:t>
    </dgm:pt>
    <dgm:pt modelId="{66BB23BD-829B-4A2B-BED8-F9F4918EEEEC}" type="parTrans" cxnId="{6B9E1270-3DAC-4F99-978D-F4D8413642E9}">
      <dgm:prSet/>
      <dgm:spPr/>
      <dgm:t>
        <a:bodyPr/>
        <a:lstStyle/>
        <a:p>
          <a:pPr algn="just"/>
          <a:endParaRPr lang="es-ES">
            <a:latin typeface="Helvetica" pitchFamily="34" charset="0"/>
          </a:endParaRPr>
        </a:p>
      </dgm:t>
    </dgm:pt>
    <dgm:pt modelId="{5286137A-808D-48BB-92F3-8006FF3D5F22}" type="sibTrans" cxnId="{6B9E1270-3DAC-4F99-978D-F4D8413642E9}">
      <dgm:prSet/>
      <dgm:spPr/>
      <dgm:t>
        <a:bodyPr/>
        <a:lstStyle/>
        <a:p>
          <a:pPr algn="just"/>
          <a:endParaRPr lang="es-ES">
            <a:latin typeface="Helvetica" pitchFamily="34" charset="0"/>
          </a:endParaRPr>
        </a:p>
      </dgm:t>
    </dgm:pt>
    <dgm:pt modelId="{81054964-D6D4-410A-B8A4-5211C6380DDD}">
      <dgm:prSet custT="1"/>
      <dgm:spPr/>
      <dgm:t>
        <a:bodyPr/>
        <a:lstStyle/>
        <a:p>
          <a:pPr algn="just">
            <a:lnSpc>
              <a:spcPct val="100000"/>
            </a:lnSpc>
            <a:spcAft>
              <a:spcPts val="600"/>
            </a:spcAft>
          </a:pPr>
          <a:r>
            <a:rPr lang="es-EC" sz="1000" dirty="0" smtClean="0">
              <a:latin typeface="Helvetica" pitchFamily="34" charset="0"/>
            </a:rPr>
            <a:t>Construir un sistema de transporte terrestre, tránsito y seguridad vial</a:t>
          </a:r>
          <a:endParaRPr lang="es-ES" sz="1000" dirty="0">
            <a:latin typeface="Helvetica" pitchFamily="34" charset="0"/>
          </a:endParaRPr>
        </a:p>
      </dgm:t>
    </dgm:pt>
    <dgm:pt modelId="{66AF1FDC-2633-4CBA-B346-94EB64EF2146}" type="parTrans" cxnId="{9492E728-3B28-4A67-9ECD-DD5944C6161A}">
      <dgm:prSet/>
      <dgm:spPr/>
      <dgm:t>
        <a:bodyPr/>
        <a:lstStyle/>
        <a:p>
          <a:pPr algn="just"/>
          <a:endParaRPr lang="es-ES">
            <a:latin typeface="Helvetica" pitchFamily="34" charset="0"/>
          </a:endParaRPr>
        </a:p>
      </dgm:t>
    </dgm:pt>
    <dgm:pt modelId="{7D8BBD8B-B8BE-480D-AAB1-D0DC060F1E81}" type="sibTrans" cxnId="{9492E728-3B28-4A67-9ECD-DD5944C6161A}">
      <dgm:prSet/>
      <dgm:spPr/>
      <dgm:t>
        <a:bodyPr/>
        <a:lstStyle/>
        <a:p>
          <a:pPr algn="just"/>
          <a:endParaRPr lang="es-ES">
            <a:latin typeface="Helvetica" pitchFamily="34" charset="0"/>
          </a:endParaRPr>
        </a:p>
      </dgm:t>
    </dgm:pt>
    <dgm:pt modelId="{0D8D30FF-9E84-419C-80D8-60DDCAAABD20}">
      <dgm:prSet custT="1"/>
      <dgm:spPr/>
      <dgm:t>
        <a:bodyPr/>
        <a:lstStyle/>
        <a:p>
          <a:pPr algn="just">
            <a:lnSpc>
              <a:spcPct val="100000"/>
            </a:lnSpc>
            <a:spcAft>
              <a:spcPts val="600"/>
            </a:spcAft>
          </a:pPr>
          <a:r>
            <a:rPr lang="es-EC" sz="1000" dirty="0" smtClean="0">
              <a:latin typeface="Helvetica" pitchFamily="34" charset="0"/>
            </a:rPr>
            <a:t>Contribuir al desarrollo de las actividades y controles de programas </a:t>
          </a:r>
          <a:endParaRPr lang="es-ES" sz="1000" dirty="0">
            <a:latin typeface="Helvetica" pitchFamily="34" charset="0"/>
          </a:endParaRPr>
        </a:p>
      </dgm:t>
    </dgm:pt>
    <dgm:pt modelId="{D82F735B-1EAA-47A2-9917-A32334E6F92D}" type="parTrans" cxnId="{9D9AF7D7-02A5-45D9-A699-C83C3D4E7250}">
      <dgm:prSet/>
      <dgm:spPr/>
      <dgm:t>
        <a:bodyPr/>
        <a:lstStyle/>
        <a:p>
          <a:pPr algn="just"/>
          <a:endParaRPr lang="es-ES">
            <a:latin typeface="Helvetica" pitchFamily="34" charset="0"/>
          </a:endParaRPr>
        </a:p>
      </dgm:t>
    </dgm:pt>
    <dgm:pt modelId="{BE03FC4C-7ECB-4547-8EB0-D7A7B283F6CF}" type="sibTrans" cxnId="{9D9AF7D7-02A5-45D9-A699-C83C3D4E7250}">
      <dgm:prSet/>
      <dgm:spPr/>
      <dgm:t>
        <a:bodyPr/>
        <a:lstStyle/>
        <a:p>
          <a:pPr algn="just"/>
          <a:endParaRPr lang="es-ES">
            <a:latin typeface="Helvetica" pitchFamily="34" charset="0"/>
          </a:endParaRPr>
        </a:p>
      </dgm:t>
    </dgm:pt>
    <dgm:pt modelId="{14CE2EF3-3850-405D-B658-CEAEF12CF560}">
      <dgm:prSet custT="1"/>
      <dgm:spPr/>
      <dgm:t>
        <a:bodyPr/>
        <a:lstStyle/>
        <a:p>
          <a:pPr algn="just">
            <a:lnSpc>
              <a:spcPct val="100000"/>
            </a:lnSpc>
            <a:spcAft>
              <a:spcPts val="600"/>
            </a:spcAft>
          </a:pPr>
          <a:r>
            <a:rPr lang="es-EC" sz="1000" dirty="0" smtClean="0">
              <a:latin typeface="Helvetica" pitchFamily="34" charset="0"/>
            </a:rPr>
            <a:t>Ejecutar un servicio de calidad, dirigido a cubrir las necesidades de los usuarios de los servicios </a:t>
          </a:r>
          <a:endParaRPr lang="es-ES" sz="1000" dirty="0">
            <a:latin typeface="Helvetica" pitchFamily="34" charset="0"/>
          </a:endParaRPr>
        </a:p>
      </dgm:t>
    </dgm:pt>
    <dgm:pt modelId="{D1388A04-F840-41DD-A77C-17AC3A0E8C0E}" type="parTrans" cxnId="{1BCBCD09-B47E-4003-89FA-6593CDED92E8}">
      <dgm:prSet/>
      <dgm:spPr/>
      <dgm:t>
        <a:bodyPr/>
        <a:lstStyle/>
        <a:p>
          <a:pPr algn="just"/>
          <a:endParaRPr lang="es-ES">
            <a:latin typeface="Helvetica" pitchFamily="34" charset="0"/>
          </a:endParaRPr>
        </a:p>
      </dgm:t>
    </dgm:pt>
    <dgm:pt modelId="{78CA46B9-D291-419C-BE1F-1154B4A1FCC8}" type="sibTrans" cxnId="{1BCBCD09-B47E-4003-89FA-6593CDED92E8}">
      <dgm:prSet/>
      <dgm:spPr/>
      <dgm:t>
        <a:bodyPr/>
        <a:lstStyle/>
        <a:p>
          <a:pPr algn="just"/>
          <a:endParaRPr lang="es-ES">
            <a:latin typeface="Helvetica" pitchFamily="34" charset="0"/>
          </a:endParaRPr>
        </a:p>
      </dgm:t>
    </dgm:pt>
    <dgm:pt modelId="{E6FAD39A-228D-4258-AE27-4361F12B662D}">
      <dgm:prSet custT="1"/>
      <dgm:spPr/>
      <dgm:t>
        <a:bodyPr/>
        <a:lstStyle/>
        <a:p>
          <a:pPr algn="just"/>
          <a:r>
            <a:rPr lang="es-ES" sz="1800" dirty="0" smtClean="0">
              <a:latin typeface="Helvetica" pitchFamily="34" charset="0"/>
            </a:rPr>
            <a:t>Objetivos de la Agencia Cordero</a:t>
          </a:r>
          <a:endParaRPr lang="es-ES" sz="1800" dirty="0">
            <a:latin typeface="Helvetica" pitchFamily="34" charset="0"/>
          </a:endParaRPr>
        </a:p>
      </dgm:t>
    </dgm:pt>
    <dgm:pt modelId="{A47B2D8B-5992-4CF1-9E41-2DD026C2050A}" type="parTrans" cxnId="{8A168305-398B-453B-8B5E-1C8FC79CB5B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1290BC33-C82A-4A51-876A-0608A0662C04}" type="sibTrans" cxnId="{8A168305-398B-453B-8B5E-1C8FC79CB5B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49815829-F1FC-4DEE-8ABB-E85E0E6863CA}">
      <dgm:prSet phldrT="[Texto]" custT="1"/>
      <dgm:spPr/>
      <dgm:t>
        <a:bodyPr/>
        <a:lstStyle/>
        <a:p>
          <a:pPr algn="just">
            <a:lnSpc>
              <a:spcPct val="90000"/>
            </a:lnSpc>
          </a:pPr>
          <a:endParaRPr lang="es-ES" sz="1200" dirty="0">
            <a:latin typeface="Helvetica" pitchFamily="34" charset="0"/>
          </a:endParaRPr>
        </a:p>
      </dgm:t>
    </dgm:pt>
    <dgm:pt modelId="{15BE1D9C-A7A8-47CF-8EC0-BE104AC478F9}" type="parTrans" cxnId="{FA8F0A0F-A97B-4ED6-B653-D6A842EAF8DF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6BE4F895-25B6-47E8-AA8D-1F307A759228}" type="sibTrans" cxnId="{FA8F0A0F-A97B-4ED6-B653-D6A842EAF8DF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7D929D0D-2474-4B3F-A905-C7F37ACC2588}">
      <dgm:prSet phldrT="[Texto]" custT="1"/>
      <dgm:spPr/>
      <dgm:t>
        <a:bodyPr/>
        <a:lstStyle/>
        <a:p>
          <a:pPr algn="just">
            <a:lnSpc>
              <a:spcPct val="100000"/>
            </a:lnSpc>
            <a:spcAft>
              <a:spcPts val="600"/>
            </a:spcAft>
          </a:pPr>
          <a:r>
            <a:rPr lang="es-EC" sz="1000" dirty="0" smtClean="0">
              <a:latin typeface="Helvetica" pitchFamily="34" charset="0"/>
            </a:rPr>
            <a:t>Administrar el sector estratégico</a:t>
          </a:r>
          <a:endParaRPr lang="es-ES" sz="1000" dirty="0">
            <a:latin typeface="Helvetica" pitchFamily="34" charset="0"/>
          </a:endParaRPr>
        </a:p>
      </dgm:t>
    </dgm:pt>
    <dgm:pt modelId="{589B82A2-CFE8-4F32-B6BB-4C90E1064289}" type="parTrans" cxnId="{96673490-9CE3-4E3D-B735-8DBDBFBA6105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86B3C202-9C7F-45FE-8D52-BF4C8BFB1DA3}" type="sibTrans" cxnId="{96673490-9CE3-4E3D-B735-8DBDBFBA6105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90424B3F-28C1-4E96-A793-617ECAF00492}">
      <dgm:prSet phldrT="[Texto]" custT="1"/>
      <dgm:spPr/>
      <dgm:t>
        <a:bodyPr/>
        <a:lstStyle/>
        <a:p>
          <a:pPr algn="just">
            <a:lnSpc>
              <a:spcPct val="150000"/>
            </a:lnSpc>
          </a:pPr>
          <a:r>
            <a:rPr lang="es-ES" sz="1000" dirty="0" smtClean="0">
              <a:latin typeface="Helvetica" pitchFamily="34" charset="0"/>
            </a:rPr>
            <a:t>Regular y controlar el transporte terrestre, tránsito y seguridad vial en el país, con sujeción a las políticas emanadas por el Ministerio de Transporte y Obras Públicas.</a:t>
          </a:r>
          <a:endParaRPr lang="es-ES" sz="1000" dirty="0">
            <a:latin typeface="Helvetica" pitchFamily="34" charset="0"/>
          </a:endParaRPr>
        </a:p>
      </dgm:t>
    </dgm:pt>
    <dgm:pt modelId="{89F7AFD7-E33B-49D7-B159-29998020794A}" type="parTrans" cxnId="{4B1D74C4-C8B6-4238-A2B8-99CE03C38FC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55A8030A-F180-412D-8343-C3B0306D890F}" type="sibTrans" cxnId="{4B1D74C4-C8B6-4238-A2B8-99CE03C38FC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17EEC7E1-36BF-4E1A-9A0A-34AAAF3B2D03}">
      <dgm:prSet custT="1"/>
      <dgm:spPr/>
      <dgm:t>
        <a:bodyPr/>
        <a:lstStyle/>
        <a:p>
          <a:pPr algn="just">
            <a:lnSpc>
              <a:spcPct val="150000"/>
            </a:lnSpc>
          </a:pPr>
          <a:r>
            <a:rPr lang="es-ES" sz="1000" dirty="0" smtClean="0">
              <a:latin typeface="Helvetica" pitchFamily="34" charset="0"/>
              <a:cs typeface="Times New Roman"/>
            </a:rPr>
            <a:t>Entregar al usuario el servicio de matriculación de vehículos de forma eficiente y oportuna, a través de una atención personalizada.</a:t>
          </a:r>
          <a:endParaRPr lang="es-ES" sz="1000" dirty="0">
            <a:latin typeface="Helvetica" pitchFamily="34" charset="0"/>
          </a:endParaRPr>
        </a:p>
      </dgm:t>
    </dgm:pt>
    <dgm:pt modelId="{E56242E2-6FE5-41C3-ACF9-FC9DFDD47EB8}" type="parTrans" cxnId="{64E1FE08-4058-45BA-B904-E982A118E070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3A0C6CAE-34A0-499D-84CE-004B91E3C395}" type="sibTrans" cxnId="{64E1FE08-4058-45BA-B904-E982A118E070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B982C8EF-2CD3-4CD9-AB03-5F031AC463DA}">
      <dgm:prSet custT="1"/>
      <dgm:spPr/>
      <dgm:t>
        <a:bodyPr/>
        <a:lstStyle/>
        <a:p>
          <a:pPr algn="just">
            <a:lnSpc>
              <a:spcPct val="150000"/>
            </a:lnSpc>
          </a:pPr>
          <a:endParaRPr lang="es-ES" sz="1000" dirty="0">
            <a:latin typeface="Helvetica" pitchFamily="34" charset="0"/>
          </a:endParaRPr>
        </a:p>
      </dgm:t>
    </dgm:pt>
    <dgm:pt modelId="{5380CA4D-C0F9-4A05-8D1B-44E2BFE1F586}" type="parTrans" cxnId="{7B4E3D36-6477-412D-A9B9-B700D55D42D0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03407662-45E2-4145-BF22-F4D6EB1A2D2B}" type="sibTrans" cxnId="{7B4E3D36-6477-412D-A9B9-B700D55D42D0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FB488CF0-4679-46DF-A314-F0AE353F0EFB}" type="pres">
      <dgm:prSet presAssocID="{F0787A20-7204-49A0-BA40-9D331668F24E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0169BEB3-9AEE-4556-93E2-E66770F7A2E8}" type="pres">
      <dgm:prSet presAssocID="{8CC11CA7-FC64-4775-BB2D-C5C45480C06C}" presName="linNode" presStyleCnt="0"/>
      <dgm:spPr/>
    </dgm:pt>
    <dgm:pt modelId="{25A3E25C-273F-4AE1-9CBF-062AD47CA84E}" type="pres">
      <dgm:prSet presAssocID="{8CC11CA7-FC64-4775-BB2D-C5C45480C06C}" presName="parentShp" presStyleLbl="node1" presStyleIdx="0" presStyleCnt="3" custScaleX="6094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1B9D02-EAD1-43FE-B5B1-5A496637C3D9}" type="pres">
      <dgm:prSet presAssocID="{8CC11CA7-FC64-4775-BB2D-C5C45480C06C}" presName="childShp" presStyleLbl="bgAccFollowNode1" presStyleIdx="0" presStyleCnt="3" custScaleX="12603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B9B5DBE-F859-417D-9DD7-88759DA4FF7E}" type="pres">
      <dgm:prSet presAssocID="{3D6C2A50-439C-4692-9FE1-088B6D9DA816}" presName="spacing" presStyleCnt="0"/>
      <dgm:spPr/>
    </dgm:pt>
    <dgm:pt modelId="{4CE27308-CE15-45A9-9120-72295516EB32}" type="pres">
      <dgm:prSet presAssocID="{A069684B-AD37-4635-837C-9B214D0AC1B9}" presName="linNode" presStyleCnt="0"/>
      <dgm:spPr/>
    </dgm:pt>
    <dgm:pt modelId="{BE94E828-8334-449A-B311-15080CE11B23}" type="pres">
      <dgm:prSet presAssocID="{A069684B-AD37-4635-837C-9B214D0AC1B9}" presName="parentShp" presStyleLbl="node1" presStyleIdx="1" presStyleCnt="3" custScaleX="6210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BF2DA98-A1DC-4ED0-8465-21D9C6299C75}" type="pres">
      <dgm:prSet presAssocID="{A069684B-AD37-4635-837C-9B214D0AC1B9}" presName="childShp" presStyleLbl="bgAccFollowNode1" presStyleIdx="1" presStyleCnt="3" custScaleX="12526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AC07CFD-EE33-4ECA-83B3-B3BCEB2FBEA5}" type="pres">
      <dgm:prSet presAssocID="{5286137A-808D-48BB-92F3-8006FF3D5F22}" presName="spacing" presStyleCnt="0"/>
      <dgm:spPr/>
    </dgm:pt>
    <dgm:pt modelId="{DEEF8421-D2A5-45BE-B72B-501CA9F25322}" type="pres">
      <dgm:prSet presAssocID="{E6FAD39A-228D-4258-AE27-4361F12B662D}" presName="linNode" presStyleCnt="0"/>
      <dgm:spPr/>
    </dgm:pt>
    <dgm:pt modelId="{57FEBD27-5EA8-498F-8150-9207CE87AAEB}" type="pres">
      <dgm:prSet presAssocID="{E6FAD39A-228D-4258-AE27-4361F12B662D}" presName="parentShp" presStyleLbl="node1" presStyleIdx="2" presStyleCnt="3" custScaleX="6128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FBCA858-89D0-44E9-B6E1-E3CE20108078}" type="pres">
      <dgm:prSet presAssocID="{E6FAD39A-228D-4258-AE27-4361F12B662D}" presName="childShp" presStyleLbl="bgAccFollowNode1" presStyleIdx="2" presStyleCnt="3" custScaleX="12508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B1D74C4-C8B6-4238-A2B8-99CE03C38FCA}" srcId="{8CC11CA7-FC64-4775-BB2D-C5C45480C06C}" destId="{90424B3F-28C1-4E96-A793-617ECAF00492}" srcOrd="1" destOrd="0" parTransId="{89F7AFD7-E33B-49D7-B159-29998020794A}" sibTransId="{55A8030A-F180-412D-8343-C3B0306D890F}"/>
    <dgm:cxn modelId="{01C18167-86E4-4F00-B7B9-07B749A11676}" srcId="{F0787A20-7204-49A0-BA40-9D331668F24E}" destId="{8CC11CA7-FC64-4775-BB2D-C5C45480C06C}" srcOrd="0" destOrd="0" parTransId="{B7A636AC-5B14-45B0-81D0-4CC05AE8F364}" sibTransId="{3D6C2A50-439C-4692-9FE1-088B6D9DA816}"/>
    <dgm:cxn modelId="{FA8F0A0F-A97B-4ED6-B653-D6A842EAF8DF}" srcId="{8CC11CA7-FC64-4775-BB2D-C5C45480C06C}" destId="{49815829-F1FC-4DEE-8ABB-E85E0E6863CA}" srcOrd="0" destOrd="0" parTransId="{15BE1D9C-A7A8-47CF-8EC0-BE104AC478F9}" sibTransId="{6BE4F895-25B6-47E8-AA8D-1F307A759228}"/>
    <dgm:cxn modelId="{D788CF7E-647C-4635-8F5A-F90DC8C426F3}" type="presOf" srcId="{81054964-D6D4-410A-B8A4-5211C6380DDD}" destId="{4BF2DA98-A1DC-4ED0-8465-21D9C6299C75}" srcOrd="0" destOrd="1" presId="urn:microsoft.com/office/officeart/2005/8/layout/vList6"/>
    <dgm:cxn modelId="{9492E728-3B28-4A67-9ECD-DD5944C6161A}" srcId="{A069684B-AD37-4635-837C-9B214D0AC1B9}" destId="{81054964-D6D4-410A-B8A4-5211C6380DDD}" srcOrd="1" destOrd="0" parTransId="{66AF1FDC-2633-4CBA-B346-94EB64EF2146}" sibTransId="{7D8BBD8B-B8BE-480D-AAB1-D0DC060F1E81}"/>
    <dgm:cxn modelId="{77C2E8F8-73FA-4F40-AD67-EC968BCA5277}" type="presOf" srcId="{17EEC7E1-36BF-4E1A-9A0A-34AAAF3B2D03}" destId="{2FBCA858-89D0-44E9-B6E1-E3CE20108078}" srcOrd="0" destOrd="1" presId="urn:microsoft.com/office/officeart/2005/8/layout/vList6"/>
    <dgm:cxn modelId="{6B9E1270-3DAC-4F99-978D-F4D8413642E9}" srcId="{F0787A20-7204-49A0-BA40-9D331668F24E}" destId="{A069684B-AD37-4635-837C-9B214D0AC1B9}" srcOrd="1" destOrd="0" parTransId="{66BB23BD-829B-4A2B-BED8-F9F4918EEEEC}" sibTransId="{5286137A-808D-48BB-92F3-8006FF3D5F22}"/>
    <dgm:cxn modelId="{5CBB6144-3EEC-41BE-AA6F-8B8023DA0F8E}" type="presOf" srcId="{90424B3F-28C1-4E96-A793-617ECAF00492}" destId="{B21B9D02-EAD1-43FE-B5B1-5A496637C3D9}" srcOrd="0" destOrd="1" presId="urn:microsoft.com/office/officeart/2005/8/layout/vList6"/>
    <dgm:cxn modelId="{9D9AF7D7-02A5-45D9-A699-C83C3D4E7250}" srcId="{A069684B-AD37-4635-837C-9B214D0AC1B9}" destId="{0D8D30FF-9E84-419C-80D8-60DDCAAABD20}" srcOrd="2" destOrd="0" parTransId="{D82F735B-1EAA-47A2-9917-A32334E6F92D}" sibTransId="{BE03FC4C-7ECB-4547-8EB0-D7A7B283F6CF}"/>
    <dgm:cxn modelId="{75ED3D9C-035D-4378-B636-82AD94E35B74}" type="presOf" srcId="{7D929D0D-2474-4B3F-A905-C7F37ACC2588}" destId="{4BF2DA98-A1DC-4ED0-8465-21D9C6299C75}" srcOrd="0" destOrd="0" presId="urn:microsoft.com/office/officeart/2005/8/layout/vList6"/>
    <dgm:cxn modelId="{7B4E3D36-6477-412D-A9B9-B700D55D42D0}" srcId="{E6FAD39A-228D-4258-AE27-4361F12B662D}" destId="{B982C8EF-2CD3-4CD9-AB03-5F031AC463DA}" srcOrd="0" destOrd="0" parTransId="{5380CA4D-C0F9-4A05-8D1B-44E2BFE1F586}" sibTransId="{03407662-45E2-4145-BF22-F4D6EB1A2D2B}"/>
    <dgm:cxn modelId="{C51D913E-37B0-4441-9A00-3F6C2A2917D2}" type="presOf" srcId="{14CE2EF3-3850-405D-B658-CEAEF12CF560}" destId="{4BF2DA98-A1DC-4ED0-8465-21D9C6299C75}" srcOrd="0" destOrd="3" presId="urn:microsoft.com/office/officeart/2005/8/layout/vList6"/>
    <dgm:cxn modelId="{6973F10E-55E9-46D3-9259-4C2194A16E67}" type="presOf" srcId="{E6FAD39A-228D-4258-AE27-4361F12B662D}" destId="{57FEBD27-5EA8-498F-8150-9207CE87AAEB}" srcOrd="0" destOrd="0" presId="urn:microsoft.com/office/officeart/2005/8/layout/vList6"/>
    <dgm:cxn modelId="{C5911927-36F4-4290-8598-F30F906DB995}" type="presOf" srcId="{F0787A20-7204-49A0-BA40-9D331668F24E}" destId="{FB488CF0-4679-46DF-A314-F0AE353F0EFB}" srcOrd="0" destOrd="0" presId="urn:microsoft.com/office/officeart/2005/8/layout/vList6"/>
    <dgm:cxn modelId="{8A168305-398B-453B-8B5E-1C8FC79CB5BA}" srcId="{F0787A20-7204-49A0-BA40-9D331668F24E}" destId="{E6FAD39A-228D-4258-AE27-4361F12B662D}" srcOrd="2" destOrd="0" parTransId="{A47B2D8B-5992-4CF1-9E41-2DD026C2050A}" sibTransId="{1290BC33-C82A-4A51-876A-0608A0662C04}"/>
    <dgm:cxn modelId="{B5597685-9E87-46CD-9A5A-C3530478E582}" type="presOf" srcId="{8CC11CA7-FC64-4775-BB2D-C5C45480C06C}" destId="{25A3E25C-273F-4AE1-9CBF-062AD47CA84E}" srcOrd="0" destOrd="0" presId="urn:microsoft.com/office/officeart/2005/8/layout/vList6"/>
    <dgm:cxn modelId="{874762CE-5C8A-4A3C-98A9-E0F505CE7598}" type="presOf" srcId="{49815829-F1FC-4DEE-8ABB-E85E0E6863CA}" destId="{B21B9D02-EAD1-43FE-B5B1-5A496637C3D9}" srcOrd="0" destOrd="0" presId="urn:microsoft.com/office/officeart/2005/8/layout/vList6"/>
    <dgm:cxn modelId="{7808EB06-BD50-4D3F-9053-83E033634A12}" type="presOf" srcId="{0D8D30FF-9E84-419C-80D8-60DDCAAABD20}" destId="{4BF2DA98-A1DC-4ED0-8465-21D9C6299C75}" srcOrd="0" destOrd="2" presId="urn:microsoft.com/office/officeart/2005/8/layout/vList6"/>
    <dgm:cxn modelId="{1BCBCD09-B47E-4003-89FA-6593CDED92E8}" srcId="{A069684B-AD37-4635-837C-9B214D0AC1B9}" destId="{14CE2EF3-3850-405D-B658-CEAEF12CF560}" srcOrd="3" destOrd="0" parTransId="{D1388A04-F840-41DD-A77C-17AC3A0E8C0E}" sibTransId="{78CA46B9-D291-419C-BE1F-1154B4A1FCC8}"/>
    <dgm:cxn modelId="{5B7AA56A-2266-43ED-92C5-F2394E1A9B93}" type="presOf" srcId="{A069684B-AD37-4635-837C-9B214D0AC1B9}" destId="{BE94E828-8334-449A-B311-15080CE11B23}" srcOrd="0" destOrd="0" presId="urn:microsoft.com/office/officeart/2005/8/layout/vList6"/>
    <dgm:cxn modelId="{C639BD3F-DCDB-438C-933C-EF4858BFA15E}" type="presOf" srcId="{B982C8EF-2CD3-4CD9-AB03-5F031AC463DA}" destId="{2FBCA858-89D0-44E9-B6E1-E3CE20108078}" srcOrd="0" destOrd="0" presId="urn:microsoft.com/office/officeart/2005/8/layout/vList6"/>
    <dgm:cxn modelId="{96673490-9CE3-4E3D-B735-8DBDBFBA6105}" srcId="{A069684B-AD37-4635-837C-9B214D0AC1B9}" destId="{7D929D0D-2474-4B3F-A905-C7F37ACC2588}" srcOrd="0" destOrd="0" parTransId="{589B82A2-CFE8-4F32-B6BB-4C90E1064289}" sibTransId="{86B3C202-9C7F-45FE-8D52-BF4C8BFB1DA3}"/>
    <dgm:cxn modelId="{64E1FE08-4058-45BA-B904-E982A118E070}" srcId="{E6FAD39A-228D-4258-AE27-4361F12B662D}" destId="{17EEC7E1-36BF-4E1A-9A0A-34AAAF3B2D03}" srcOrd="1" destOrd="0" parTransId="{E56242E2-6FE5-41C3-ACF9-FC9DFDD47EB8}" sibTransId="{3A0C6CAE-34A0-499D-84CE-004B91E3C395}"/>
    <dgm:cxn modelId="{709161F9-5540-46C2-B8F7-A702C7178E9C}" type="presParOf" srcId="{FB488CF0-4679-46DF-A314-F0AE353F0EFB}" destId="{0169BEB3-9AEE-4556-93E2-E66770F7A2E8}" srcOrd="0" destOrd="0" presId="urn:microsoft.com/office/officeart/2005/8/layout/vList6"/>
    <dgm:cxn modelId="{B483F408-C3F0-430A-BBCB-83EE4751E979}" type="presParOf" srcId="{0169BEB3-9AEE-4556-93E2-E66770F7A2E8}" destId="{25A3E25C-273F-4AE1-9CBF-062AD47CA84E}" srcOrd="0" destOrd="0" presId="urn:microsoft.com/office/officeart/2005/8/layout/vList6"/>
    <dgm:cxn modelId="{503C241D-0626-474B-814C-5EB83CAF3A0F}" type="presParOf" srcId="{0169BEB3-9AEE-4556-93E2-E66770F7A2E8}" destId="{B21B9D02-EAD1-43FE-B5B1-5A496637C3D9}" srcOrd="1" destOrd="0" presId="urn:microsoft.com/office/officeart/2005/8/layout/vList6"/>
    <dgm:cxn modelId="{C61ED1F8-A323-4395-AD59-DE11D988B9FA}" type="presParOf" srcId="{FB488CF0-4679-46DF-A314-F0AE353F0EFB}" destId="{4B9B5DBE-F859-417D-9DD7-88759DA4FF7E}" srcOrd="1" destOrd="0" presId="urn:microsoft.com/office/officeart/2005/8/layout/vList6"/>
    <dgm:cxn modelId="{F656EB8B-0F16-42BE-8BDA-D1ED04603A04}" type="presParOf" srcId="{FB488CF0-4679-46DF-A314-F0AE353F0EFB}" destId="{4CE27308-CE15-45A9-9120-72295516EB32}" srcOrd="2" destOrd="0" presId="urn:microsoft.com/office/officeart/2005/8/layout/vList6"/>
    <dgm:cxn modelId="{1E1DBF9E-5AAF-4C6C-BA28-EC7033F661D1}" type="presParOf" srcId="{4CE27308-CE15-45A9-9120-72295516EB32}" destId="{BE94E828-8334-449A-B311-15080CE11B23}" srcOrd="0" destOrd="0" presId="urn:microsoft.com/office/officeart/2005/8/layout/vList6"/>
    <dgm:cxn modelId="{F9DC7F21-65D3-45AB-8201-ACAE9392080B}" type="presParOf" srcId="{4CE27308-CE15-45A9-9120-72295516EB32}" destId="{4BF2DA98-A1DC-4ED0-8465-21D9C6299C75}" srcOrd="1" destOrd="0" presId="urn:microsoft.com/office/officeart/2005/8/layout/vList6"/>
    <dgm:cxn modelId="{644B98EB-1639-4255-868C-FD60FEBFCCCE}" type="presParOf" srcId="{FB488CF0-4679-46DF-A314-F0AE353F0EFB}" destId="{EAC07CFD-EE33-4ECA-83B3-B3BCEB2FBEA5}" srcOrd="3" destOrd="0" presId="urn:microsoft.com/office/officeart/2005/8/layout/vList6"/>
    <dgm:cxn modelId="{CDE108BC-6F3D-45D0-BA79-CD0CBB564261}" type="presParOf" srcId="{FB488CF0-4679-46DF-A314-F0AE353F0EFB}" destId="{DEEF8421-D2A5-45BE-B72B-501CA9F25322}" srcOrd="4" destOrd="0" presId="urn:microsoft.com/office/officeart/2005/8/layout/vList6"/>
    <dgm:cxn modelId="{4EF8B5C0-3E80-47C0-95A3-EBA28A504478}" type="presParOf" srcId="{DEEF8421-D2A5-45BE-B72B-501CA9F25322}" destId="{57FEBD27-5EA8-498F-8150-9207CE87AAEB}" srcOrd="0" destOrd="0" presId="urn:microsoft.com/office/officeart/2005/8/layout/vList6"/>
    <dgm:cxn modelId="{033ED0D3-42A6-4CCD-919A-C72B3F2D8C4C}" type="presParOf" srcId="{DEEF8421-D2A5-45BE-B72B-501CA9F25322}" destId="{2FBCA858-89D0-44E9-B6E1-E3CE20108078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A358CAF-7DA5-4292-A508-0835BC9DC5C8}" type="doc">
      <dgm:prSet loTypeId="urn:microsoft.com/office/officeart/2005/8/layout/process1" loCatId="process" qsTypeId="urn:microsoft.com/office/officeart/2005/8/quickstyle/simple1" qsCatId="simple" csTypeId="urn:microsoft.com/office/officeart/2005/8/colors/accent2_3" csCatId="accent2" phldr="1"/>
      <dgm:spPr/>
    </dgm:pt>
    <dgm:pt modelId="{0CCA16ED-62E1-464A-8770-E81FE50263C2}">
      <dgm:prSet phldrT="[Texto]"/>
      <dgm:spPr/>
      <dgm:t>
        <a:bodyPr/>
        <a:lstStyle/>
        <a:p>
          <a:r>
            <a:rPr lang="es-EC" dirty="0" smtClean="0">
              <a:latin typeface="Helvetica" pitchFamily="34" charset="0"/>
            </a:rPr>
            <a:t>Auditórium del Ministerio de Gobierno y Policía</a:t>
          </a:r>
          <a:endParaRPr lang="es-ES" dirty="0">
            <a:latin typeface="Helvetica" pitchFamily="34" charset="0"/>
          </a:endParaRPr>
        </a:p>
      </dgm:t>
    </dgm:pt>
    <dgm:pt modelId="{9D6DEF01-8F66-402D-BEF2-D2FEFD677100}" type="parTrans" cxnId="{100AD13A-89A0-4829-8980-AFEABB1F4E8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045A22D5-64B9-483A-BC91-074CC24C3C6D}" type="sibTrans" cxnId="{100AD13A-89A0-4829-8980-AFEABB1F4E8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DD98E4C8-7E6A-4D73-AA4F-5D7DA1D7C2F4}">
      <dgm:prSet phldrT="[Texto]"/>
      <dgm:spPr/>
      <dgm:t>
        <a:bodyPr/>
        <a:lstStyle/>
        <a:p>
          <a:r>
            <a:rPr lang="es-EC" dirty="0" smtClean="0">
              <a:latin typeface="Helvetica" pitchFamily="34" charset="0"/>
            </a:rPr>
            <a:t>firma de un convenio entre la Policía Nacional representada por el General Inspector Jaime Hurtado Vaca, Comandante General de la Policía Nacional y Ricardo Antón </a:t>
          </a:r>
          <a:r>
            <a:rPr lang="es-EC" dirty="0" err="1" smtClean="0">
              <a:latin typeface="Helvetica" pitchFamily="34" charset="0"/>
            </a:rPr>
            <a:t>Khairalla</a:t>
          </a:r>
          <a:r>
            <a:rPr lang="es-EC" dirty="0" smtClean="0">
              <a:latin typeface="Helvetica" pitchFamily="34" charset="0"/>
            </a:rPr>
            <a:t>, Director de la CNTTTSV</a:t>
          </a:r>
          <a:endParaRPr lang="es-ES" dirty="0">
            <a:latin typeface="Helvetica" pitchFamily="34" charset="0"/>
          </a:endParaRPr>
        </a:p>
      </dgm:t>
    </dgm:pt>
    <dgm:pt modelId="{9E8B8769-2DE6-4E22-95EC-B76C1A71BAB0}" type="parTrans" cxnId="{042FC3BB-F73B-4F4B-B6B3-8DDC4A197EB8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ED9C4C1B-14E0-40D0-B0D8-33666C9EA9A4}" type="sibTrans" cxnId="{042FC3BB-F73B-4F4B-B6B3-8DDC4A197EB8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EAC25CB1-73AE-4DC2-94D2-BD028C5F79AD}">
      <dgm:prSet phldrT="[Texto]"/>
      <dgm:spPr/>
      <dgm:t>
        <a:bodyPr/>
        <a:lstStyle/>
        <a:p>
          <a:r>
            <a:rPr lang="es-EC" dirty="0" smtClean="0">
              <a:latin typeface="Helvetica" pitchFamily="34" charset="0"/>
            </a:rPr>
            <a:t>cumplimiento al artículo Nº 16 de la Ley Orgánica de Trasporte Terrestre, Tránsito y Seguridad Vial</a:t>
          </a:r>
          <a:endParaRPr lang="es-ES" dirty="0">
            <a:latin typeface="Helvetica" pitchFamily="34" charset="0"/>
          </a:endParaRPr>
        </a:p>
      </dgm:t>
    </dgm:pt>
    <dgm:pt modelId="{7DC5FF95-6841-4339-89E9-9BAFBFA7A7A2}" type="parTrans" cxnId="{CD1F05E4-9101-4F12-9A48-D90DF62BB79E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A90DED66-EF6D-4640-86AF-24F268ECA5BB}" type="sibTrans" cxnId="{CD1F05E4-9101-4F12-9A48-D90DF62BB79E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0036D07C-8509-438F-B3E4-7E1FD85B283C}" type="pres">
      <dgm:prSet presAssocID="{EA358CAF-7DA5-4292-A508-0835BC9DC5C8}" presName="Name0" presStyleCnt="0">
        <dgm:presLayoutVars>
          <dgm:dir/>
          <dgm:resizeHandles val="exact"/>
        </dgm:presLayoutVars>
      </dgm:prSet>
      <dgm:spPr/>
    </dgm:pt>
    <dgm:pt modelId="{55E7A802-8D87-45ED-8937-1FD8794E252A}" type="pres">
      <dgm:prSet presAssocID="{0CCA16ED-62E1-464A-8770-E81FE50263C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3CCE86-9C97-424D-9A0D-75C0F18873C2}" type="pres">
      <dgm:prSet presAssocID="{045A22D5-64B9-483A-BC91-074CC24C3C6D}" presName="sibTrans" presStyleLbl="sibTrans2D1" presStyleIdx="0" presStyleCnt="2"/>
      <dgm:spPr/>
      <dgm:t>
        <a:bodyPr/>
        <a:lstStyle/>
        <a:p>
          <a:endParaRPr lang="es-ES"/>
        </a:p>
      </dgm:t>
    </dgm:pt>
    <dgm:pt modelId="{E7A56437-40CF-4A1A-A1C5-A04532560E3B}" type="pres">
      <dgm:prSet presAssocID="{045A22D5-64B9-483A-BC91-074CC24C3C6D}" presName="connectorText" presStyleLbl="sibTrans2D1" presStyleIdx="0" presStyleCnt="2"/>
      <dgm:spPr/>
      <dgm:t>
        <a:bodyPr/>
        <a:lstStyle/>
        <a:p>
          <a:endParaRPr lang="es-ES"/>
        </a:p>
      </dgm:t>
    </dgm:pt>
    <dgm:pt modelId="{FE434929-EEF3-4530-8495-8C10FA07F548}" type="pres">
      <dgm:prSet presAssocID="{DD98E4C8-7E6A-4D73-AA4F-5D7DA1D7C2F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19EF0A-916B-4F53-A5F1-A55CAFB778A3}" type="pres">
      <dgm:prSet presAssocID="{ED9C4C1B-14E0-40D0-B0D8-33666C9EA9A4}" presName="sibTrans" presStyleLbl="sibTrans2D1" presStyleIdx="1" presStyleCnt="2"/>
      <dgm:spPr/>
      <dgm:t>
        <a:bodyPr/>
        <a:lstStyle/>
        <a:p>
          <a:endParaRPr lang="es-ES"/>
        </a:p>
      </dgm:t>
    </dgm:pt>
    <dgm:pt modelId="{D6E26B51-0EB6-4480-A29C-C1C91C41086E}" type="pres">
      <dgm:prSet presAssocID="{ED9C4C1B-14E0-40D0-B0D8-33666C9EA9A4}" presName="connectorText" presStyleLbl="sibTrans2D1" presStyleIdx="1" presStyleCnt="2"/>
      <dgm:spPr/>
      <dgm:t>
        <a:bodyPr/>
        <a:lstStyle/>
        <a:p>
          <a:endParaRPr lang="es-ES"/>
        </a:p>
      </dgm:t>
    </dgm:pt>
    <dgm:pt modelId="{44697C93-4693-4187-8D0D-3C393D02EE08}" type="pres">
      <dgm:prSet presAssocID="{EAC25CB1-73AE-4DC2-94D2-BD028C5F79AD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0DEA6DFC-F301-48AD-BD5C-8021B57838D6}" type="presOf" srcId="{045A22D5-64B9-483A-BC91-074CC24C3C6D}" destId="{E7A56437-40CF-4A1A-A1C5-A04532560E3B}" srcOrd="1" destOrd="0" presId="urn:microsoft.com/office/officeart/2005/8/layout/process1"/>
    <dgm:cxn modelId="{92EB4A74-4AB8-4270-AAF6-F2383494F12C}" type="presOf" srcId="{0CCA16ED-62E1-464A-8770-E81FE50263C2}" destId="{55E7A802-8D87-45ED-8937-1FD8794E252A}" srcOrd="0" destOrd="0" presId="urn:microsoft.com/office/officeart/2005/8/layout/process1"/>
    <dgm:cxn modelId="{2F1FDF11-9286-43B8-BBBB-8A3747CE2D94}" type="presOf" srcId="{EAC25CB1-73AE-4DC2-94D2-BD028C5F79AD}" destId="{44697C93-4693-4187-8D0D-3C393D02EE08}" srcOrd="0" destOrd="0" presId="urn:microsoft.com/office/officeart/2005/8/layout/process1"/>
    <dgm:cxn modelId="{749D8605-BDCD-4360-BA02-3D6AB5E682BA}" type="presOf" srcId="{ED9C4C1B-14E0-40D0-B0D8-33666C9EA9A4}" destId="{D6E26B51-0EB6-4480-A29C-C1C91C41086E}" srcOrd="1" destOrd="0" presId="urn:microsoft.com/office/officeart/2005/8/layout/process1"/>
    <dgm:cxn modelId="{CD1F05E4-9101-4F12-9A48-D90DF62BB79E}" srcId="{EA358CAF-7DA5-4292-A508-0835BC9DC5C8}" destId="{EAC25CB1-73AE-4DC2-94D2-BD028C5F79AD}" srcOrd="2" destOrd="0" parTransId="{7DC5FF95-6841-4339-89E9-9BAFBFA7A7A2}" sibTransId="{A90DED66-EF6D-4640-86AF-24F268ECA5BB}"/>
    <dgm:cxn modelId="{100AD13A-89A0-4829-8980-AFEABB1F4E81}" srcId="{EA358CAF-7DA5-4292-A508-0835BC9DC5C8}" destId="{0CCA16ED-62E1-464A-8770-E81FE50263C2}" srcOrd="0" destOrd="0" parTransId="{9D6DEF01-8F66-402D-BEF2-D2FEFD677100}" sibTransId="{045A22D5-64B9-483A-BC91-074CC24C3C6D}"/>
    <dgm:cxn modelId="{EC9F47D0-7FA4-46F3-8246-66DE0EA451FC}" type="presOf" srcId="{045A22D5-64B9-483A-BC91-074CC24C3C6D}" destId="{003CCE86-9C97-424D-9A0D-75C0F18873C2}" srcOrd="0" destOrd="0" presId="urn:microsoft.com/office/officeart/2005/8/layout/process1"/>
    <dgm:cxn modelId="{042FC3BB-F73B-4F4B-B6B3-8DDC4A197EB8}" srcId="{EA358CAF-7DA5-4292-A508-0835BC9DC5C8}" destId="{DD98E4C8-7E6A-4D73-AA4F-5D7DA1D7C2F4}" srcOrd="1" destOrd="0" parTransId="{9E8B8769-2DE6-4E22-95EC-B76C1A71BAB0}" sibTransId="{ED9C4C1B-14E0-40D0-B0D8-33666C9EA9A4}"/>
    <dgm:cxn modelId="{943C512D-94E3-428E-BF9E-FF1485FA9D40}" type="presOf" srcId="{DD98E4C8-7E6A-4D73-AA4F-5D7DA1D7C2F4}" destId="{FE434929-EEF3-4530-8495-8C10FA07F548}" srcOrd="0" destOrd="0" presId="urn:microsoft.com/office/officeart/2005/8/layout/process1"/>
    <dgm:cxn modelId="{9497A0D2-2502-4862-A92E-66D14C1C60AF}" type="presOf" srcId="{EA358CAF-7DA5-4292-A508-0835BC9DC5C8}" destId="{0036D07C-8509-438F-B3E4-7E1FD85B283C}" srcOrd="0" destOrd="0" presId="urn:microsoft.com/office/officeart/2005/8/layout/process1"/>
    <dgm:cxn modelId="{BD6EED74-6B5D-4F16-90C8-D124BA6A18A3}" type="presOf" srcId="{ED9C4C1B-14E0-40D0-B0D8-33666C9EA9A4}" destId="{4819EF0A-916B-4F53-A5F1-A55CAFB778A3}" srcOrd="0" destOrd="0" presId="urn:microsoft.com/office/officeart/2005/8/layout/process1"/>
    <dgm:cxn modelId="{F4CB0876-4B6B-4EF7-8EBF-11E686BB898E}" type="presParOf" srcId="{0036D07C-8509-438F-B3E4-7E1FD85B283C}" destId="{55E7A802-8D87-45ED-8937-1FD8794E252A}" srcOrd="0" destOrd="0" presId="urn:microsoft.com/office/officeart/2005/8/layout/process1"/>
    <dgm:cxn modelId="{82BD402C-6512-4402-8F39-FE326740B8B8}" type="presParOf" srcId="{0036D07C-8509-438F-B3E4-7E1FD85B283C}" destId="{003CCE86-9C97-424D-9A0D-75C0F18873C2}" srcOrd="1" destOrd="0" presId="urn:microsoft.com/office/officeart/2005/8/layout/process1"/>
    <dgm:cxn modelId="{C35E8A11-BC91-46F6-847B-E6B721CEB2A6}" type="presParOf" srcId="{003CCE86-9C97-424D-9A0D-75C0F18873C2}" destId="{E7A56437-40CF-4A1A-A1C5-A04532560E3B}" srcOrd="0" destOrd="0" presId="urn:microsoft.com/office/officeart/2005/8/layout/process1"/>
    <dgm:cxn modelId="{30C6DA65-E593-44C3-BE9E-862E0E9A68AF}" type="presParOf" srcId="{0036D07C-8509-438F-B3E4-7E1FD85B283C}" destId="{FE434929-EEF3-4530-8495-8C10FA07F548}" srcOrd="2" destOrd="0" presId="urn:microsoft.com/office/officeart/2005/8/layout/process1"/>
    <dgm:cxn modelId="{B404A003-E003-47B5-A04F-48D10F7CCF9D}" type="presParOf" srcId="{0036D07C-8509-438F-B3E4-7E1FD85B283C}" destId="{4819EF0A-916B-4F53-A5F1-A55CAFB778A3}" srcOrd="3" destOrd="0" presId="urn:microsoft.com/office/officeart/2005/8/layout/process1"/>
    <dgm:cxn modelId="{5D8B6AB4-FABF-438B-9CF1-5CE9891FA89B}" type="presParOf" srcId="{4819EF0A-916B-4F53-A5F1-A55CAFB778A3}" destId="{D6E26B51-0EB6-4480-A29C-C1C91C41086E}" srcOrd="0" destOrd="0" presId="urn:microsoft.com/office/officeart/2005/8/layout/process1"/>
    <dgm:cxn modelId="{FA785ED2-7696-4E60-9496-F3FB116053B2}" type="presParOf" srcId="{0036D07C-8509-438F-B3E4-7E1FD85B283C}" destId="{44697C93-4693-4187-8D0D-3C393D02EE08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A358CAF-7DA5-4292-A508-0835BC9DC5C8}" type="doc">
      <dgm:prSet loTypeId="urn:microsoft.com/office/officeart/2005/8/layout/process1" loCatId="process" qsTypeId="urn:microsoft.com/office/officeart/2005/8/quickstyle/simple1" qsCatId="simple" csTypeId="urn:microsoft.com/office/officeart/2005/8/colors/accent3_3" csCatId="accent3" phldr="1"/>
      <dgm:spPr/>
    </dgm:pt>
    <dgm:pt modelId="{0CCA16ED-62E1-464A-8770-E81FE50263C2}">
      <dgm:prSet phldrT="[Texto]"/>
      <dgm:spPr/>
      <dgm:t>
        <a:bodyPr/>
        <a:lstStyle/>
        <a:p>
          <a:r>
            <a:rPr lang="es-EC" dirty="0" smtClean="0"/>
            <a:t>A partir del 16 de febrero del 2009 la CNTTTSV es responsable de la información y transacciones realizadas sobre tránsito</a:t>
          </a:r>
          <a:endParaRPr lang="es-ES" dirty="0"/>
        </a:p>
      </dgm:t>
    </dgm:pt>
    <dgm:pt modelId="{9D6DEF01-8F66-402D-BEF2-D2FEFD677100}" type="parTrans" cxnId="{100AD13A-89A0-4829-8980-AFEABB1F4E81}">
      <dgm:prSet/>
      <dgm:spPr/>
      <dgm:t>
        <a:bodyPr/>
        <a:lstStyle/>
        <a:p>
          <a:endParaRPr lang="es-ES"/>
        </a:p>
      </dgm:t>
    </dgm:pt>
    <dgm:pt modelId="{045A22D5-64B9-483A-BC91-074CC24C3C6D}" type="sibTrans" cxnId="{100AD13A-89A0-4829-8980-AFEABB1F4E81}">
      <dgm:prSet/>
      <dgm:spPr/>
      <dgm:t>
        <a:bodyPr/>
        <a:lstStyle/>
        <a:p>
          <a:endParaRPr lang="es-ES"/>
        </a:p>
      </dgm:t>
    </dgm:pt>
    <dgm:pt modelId="{DD98E4C8-7E6A-4D73-AA4F-5D7DA1D7C2F4}">
      <dgm:prSet phldrT="[Texto]"/>
      <dgm:spPr/>
      <dgm:t>
        <a:bodyPr/>
        <a:lstStyle/>
        <a:p>
          <a:r>
            <a:rPr lang="es-EC" dirty="0" smtClean="0"/>
            <a:t>La Policía Nacional brindó soporte técnico y administrativo sobre el manejo y procesos a los miembros de la CNTTTSV, desde enero a junio de 2009</a:t>
          </a:r>
          <a:endParaRPr lang="es-ES" dirty="0"/>
        </a:p>
      </dgm:t>
    </dgm:pt>
    <dgm:pt modelId="{9E8B8769-2DE6-4E22-95EC-B76C1A71BAB0}" type="parTrans" cxnId="{042FC3BB-F73B-4F4B-B6B3-8DDC4A197EB8}">
      <dgm:prSet/>
      <dgm:spPr/>
      <dgm:t>
        <a:bodyPr/>
        <a:lstStyle/>
        <a:p>
          <a:endParaRPr lang="es-ES"/>
        </a:p>
      </dgm:t>
    </dgm:pt>
    <dgm:pt modelId="{ED9C4C1B-14E0-40D0-B0D8-33666C9EA9A4}" type="sibTrans" cxnId="{042FC3BB-F73B-4F4B-B6B3-8DDC4A197EB8}">
      <dgm:prSet/>
      <dgm:spPr/>
      <dgm:t>
        <a:bodyPr/>
        <a:lstStyle/>
        <a:p>
          <a:endParaRPr lang="es-ES"/>
        </a:p>
      </dgm:t>
    </dgm:pt>
    <dgm:pt modelId="{2EECBDFA-17D8-47F8-9AAC-FD0E0ABE74A7}">
      <dgm:prSet/>
      <dgm:spPr/>
      <dgm:t>
        <a:bodyPr/>
        <a:lstStyle/>
        <a:p>
          <a:r>
            <a:rPr lang="es-EC" dirty="0" smtClean="0"/>
            <a:t>reforzar las labores de entrega de licencias, matrículas y placas</a:t>
          </a:r>
          <a:endParaRPr lang="es-ES" dirty="0"/>
        </a:p>
      </dgm:t>
    </dgm:pt>
    <dgm:pt modelId="{9AA6582D-79C6-4A94-B9F1-A0BBF057E00A}" type="parTrans" cxnId="{30726D6C-0F6D-4D88-BB8C-B162B5CFDC23}">
      <dgm:prSet/>
      <dgm:spPr/>
      <dgm:t>
        <a:bodyPr/>
        <a:lstStyle/>
        <a:p>
          <a:endParaRPr lang="es-ES"/>
        </a:p>
      </dgm:t>
    </dgm:pt>
    <dgm:pt modelId="{CCF52E3C-2C67-41C9-BF26-F20A45E83F90}" type="sibTrans" cxnId="{30726D6C-0F6D-4D88-BB8C-B162B5CFDC23}">
      <dgm:prSet/>
      <dgm:spPr/>
      <dgm:t>
        <a:bodyPr/>
        <a:lstStyle/>
        <a:p>
          <a:endParaRPr lang="es-ES"/>
        </a:p>
      </dgm:t>
    </dgm:pt>
    <dgm:pt modelId="{0036D07C-8509-438F-B3E4-7E1FD85B283C}" type="pres">
      <dgm:prSet presAssocID="{EA358CAF-7DA5-4292-A508-0835BC9DC5C8}" presName="Name0" presStyleCnt="0">
        <dgm:presLayoutVars>
          <dgm:dir/>
          <dgm:resizeHandles val="exact"/>
        </dgm:presLayoutVars>
      </dgm:prSet>
      <dgm:spPr/>
    </dgm:pt>
    <dgm:pt modelId="{55E7A802-8D87-45ED-8937-1FD8794E252A}" type="pres">
      <dgm:prSet presAssocID="{0CCA16ED-62E1-464A-8770-E81FE50263C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3CCE86-9C97-424D-9A0D-75C0F18873C2}" type="pres">
      <dgm:prSet presAssocID="{045A22D5-64B9-483A-BC91-074CC24C3C6D}" presName="sibTrans" presStyleLbl="sibTrans2D1" presStyleIdx="0" presStyleCnt="2"/>
      <dgm:spPr/>
      <dgm:t>
        <a:bodyPr/>
        <a:lstStyle/>
        <a:p>
          <a:endParaRPr lang="es-ES"/>
        </a:p>
      </dgm:t>
    </dgm:pt>
    <dgm:pt modelId="{E7A56437-40CF-4A1A-A1C5-A04532560E3B}" type="pres">
      <dgm:prSet presAssocID="{045A22D5-64B9-483A-BC91-074CC24C3C6D}" presName="connectorText" presStyleLbl="sibTrans2D1" presStyleIdx="0" presStyleCnt="2"/>
      <dgm:spPr/>
      <dgm:t>
        <a:bodyPr/>
        <a:lstStyle/>
        <a:p>
          <a:endParaRPr lang="es-ES"/>
        </a:p>
      </dgm:t>
    </dgm:pt>
    <dgm:pt modelId="{FE434929-EEF3-4530-8495-8C10FA07F548}" type="pres">
      <dgm:prSet presAssocID="{DD98E4C8-7E6A-4D73-AA4F-5D7DA1D7C2F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19EF0A-916B-4F53-A5F1-A55CAFB778A3}" type="pres">
      <dgm:prSet presAssocID="{ED9C4C1B-14E0-40D0-B0D8-33666C9EA9A4}" presName="sibTrans" presStyleLbl="sibTrans2D1" presStyleIdx="1" presStyleCnt="2"/>
      <dgm:spPr/>
      <dgm:t>
        <a:bodyPr/>
        <a:lstStyle/>
        <a:p>
          <a:endParaRPr lang="es-ES"/>
        </a:p>
      </dgm:t>
    </dgm:pt>
    <dgm:pt modelId="{D6E26B51-0EB6-4480-A29C-C1C91C41086E}" type="pres">
      <dgm:prSet presAssocID="{ED9C4C1B-14E0-40D0-B0D8-33666C9EA9A4}" presName="connectorText" presStyleLbl="sibTrans2D1" presStyleIdx="1" presStyleCnt="2"/>
      <dgm:spPr/>
      <dgm:t>
        <a:bodyPr/>
        <a:lstStyle/>
        <a:p>
          <a:endParaRPr lang="es-ES"/>
        </a:p>
      </dgm:t>
    </dgm:pt>
    <dgm:pt modelId="{90A4F32C-E7B1-43F0-9D59-74E6A1EE468C}" type="pres">
      <dgm:prSet presAssocID="{2EECBDFA-17D8-47F8-9AAC-FD0E0ABE74A7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5AC716C-10CB-46F8-A565-926107EB13BA}" type="presOf" srcId="{2EECBDFA-17D8-47F8-9AAC-FD0E0ABE74A7}" destId="{90A4F32C-E7B1-43F0-9D59-74E6A1EE468C}" srcOrd="0" destOrd="0" presId="urn:microsoft.com/office/officeart/2005/8/layout/process1"/>
    <dgm:cxn modelId="{3BEAE702-8B62-475C-824C-B1D1721A3D7B}" type="presOf" srcId="{0CCA16ED-62E1-464A-8770-E81FE50263C2}" destId="{55E7A802-8D87-45ED-8937-1FD8794E252A}" srcOrd="0" destOrd="0" presId="urn:microsoft.com/office/officeart/2005/8/layout/process1"/>
    <dgm:cxn modelId="{4BC5BC94-AB9C-431B-B0CB-3FD7B7CF764A}" type="presOf" srcId="{ED9C4C1B-14E0-40D0-B0D8-33666C9EA9A4}" destId="{D6E26B51-0EB6-4480-A29C-C1C91C41086E}" srcOrd="1" destOrd="0" presId="urn:microsoft.com/office/officeart/2005/8/layout/process1"/>
    <dgm:cxn modelId="{B470B201-1F62-4B9D-8B65-358159969BB9}" type="presOf" srcId="{045A22D5-64B9-483A-BC91-074CC24C3C6D}" destId="{E7A56437-40CF-4A1A-A1C5-A04532560E3B}" srcOrd="1" destOrd="0" presId="urn:microsoft.com/office/officeart/2005/8/layout/process1"/>
    <dgm:cxn modelId="{100AD13A-89A0-4829-8980-AFEABB1F4E81}" srcId="{EA358CAF-7DA5-4292-A508-0835BC9DC5C8}" destId="{0CCA16ED-62E1-464A-8770-E81FE50263C2}" srcOrd="0" destOrd="0" parTransId="{9D6DEF01-8F66-402D-BEF2-D2FEFD677100}" sibTransId="{045A22D5-64B9-483A-BC91-074CC24C3C6D}"/>
    <dgm:cxn modelId="{918F11BA-8BC2-427D-BA99-D420E8AB9581}" type="presOf" srcId="{DD98E4C8-7E6A-4D73-AA4F-5D7DA1D7C2F4}" destId="{FE434929-EEF3-4530-8495-8C10FA07F548}" srcOrd="0" destOrd="0" presId="urn:microsoft.com/office/officeart/2005/8/layout/process1"/>
    <dgm:cxn modelId="{3527F93C-26D6-498E-AD26-2B1EA431A0D1}" type="presOf" srcId="{045A22D5-64B9-483A-BC91-074CC24C3C6D}" destId="{003CCE86-9C97-424D-9A0D-75C0F18873C2}" srcOrd="0" destOrd="0" presId="urn:microsoft.com/office/officeart/2005/8/layout/process1"/>
    <dgm:cxn modelId="{042FC3BB-F73B-4F4B-B6B3-8DDC4A197EB8}" srcId="{EA358CAF-7DA5-4292-A508-0835BC9DC5C8}" destId="{DD98E4C8-7E6A-4D73-AA4F-5D7DA1D7C2F4}" srcOrd="1" destOrd="0" parTransId="{9E8B8769-2DE6-4E22-95EC-B76C1A71BAB0}" sibTransId="{ED9C4C1B-14E0-40D0-B0D8-33666C9EA9A4}"/>
    <dgm:cxn modelId="{B0F07F97-220C-4327-AB4C-50C988974885}" type="presOf" srcId="{ED9C4C1B-14E0-40D0-B0D8-33666C9EA9A4}" destId="{4819EF0A-916B-4F53-A5F1-A55CAFB778A3}" srcOrd="0" destOrd="0" presId="urn:microsoft.com/office/officeart/2005/8/layout/process1"/>
    <dgm:cxn modelId="{30726D6C-0F6D-4D88-BB8C-B162B5CFDC23}" srcId="{EA358CAF-7DA5-4292-A508-0835BC9DC5C8}" destId="{2EECBDFA-17D8-47F8-9AAC-FD0E0ABE74A7}" srcOrd="2" destOrd="0" parTransId="{9AA6582D-79C6-4A94-B9F1-A0BBF057E00A}" sibTransId="{CCF52E3C-2C67-41C9-BF26-F20A45E83F90}"/>
    <dgm:cxn modelId="{AB1DAF17-33FD-4324-909E-E9F22DDEFD63}" type="presOf" srcId="{EA358CAF-7DA5-4292-A508-0835BC9DC5C8}" destId="{0036D07C-8509-438F-B3E4-7E1FD85B283C}" srcOrd="0" destOrd="0" presId="urn:microsoft.com/office/officeart/2005/8/layout/process1"/>
    <dgm:cxn modelId="{342C1D73-EDAE-4D74-A989-6578CFC5AC58}" type="presParOf" srcId="{0036D07C-8509-438F-B3E4-7E1FD85B283C}" destId="{55E7A802-8D87-45ED-8937-1FD8794E252A}" srcOrd="0" destOrd="0" presId="urn:microsoft.com/office/officeart/2005/8/layout/process1"/>
    <dgm:cxn modelId="{C5BFAD2C-8915-456C-A5DD-F4DF3A1BAEC3}" type="presParOf" srcId="{0036D07C-8509-438F-B3E4-7E1FD85B283C}" destId="{003CCE86-9C97-424D-9A0D-75C0F18873C2}" srcOrd="1" destOrd="0" presId="urn:microsoft.com/office/officeart/2005/8/layout/process1"/>
    <dgm:cxn modelId="{29D980C4-EA51-4526-85B0-E1F03250CAF7}" type="presParOf" srcId="{003CCE86-9C97-424D-9A0D-75C0F18873C2}" destId="{E7A56437-40CF-4A1A-A1C5-A04532560E3B}" srcOrd="0" destOrd="0" presId="urn:microsoft.com/office/officeart/2005/8/layout/process1"/>
    <dgm:cxn modelId="{5B643F71-FE9F-42AA-898D-B8D8A0435768}" type="presParOf" srcId="{0036D07C-8509-438F-B3E4-7E1FD85B283C}" destId="{FE434929-EEF3-4530-8495-8C10FA07F548}" srcOrd="2" destOrd="0" presId="urn:microsoft.com/office/officeart/2005/8/layout/process1"/>
    <dgm:cxn modelId="{E3A4A806-51CA-4DB2-A909-D8983B5B1A3F}" type="presParOf" srcId="{0036D07C-8509-438F-B3E4-7E1FD85B283C}" destId="{4819EF0A-916B-4F53-A5F1-A55CAFB778A3}" srcOrd="3" destOrd="0" presId="urn:microsoft.com/office/officeart/2005/8/layout/process1"/>
    <dgm:cxn modelId="{3AB7C247-3043-404C-B2F0-2A6084836713}" type="presParOf" srcId="{4819EF0A-916B-4F53-A5F1-A55CAFB778A3}" destId="{D6E26B51-0EB6-4480-A29C-C1C91C41086E}" srcOrd="0" destOrd="0" presId="urn:microsoft.com/office/officeart/2005/8/layout/process1"/>
    <dgm:cxn modelId="{B4A8FD07-1CEE-43B8-A7D9-84E1C9C37B99}" type="presParOf" srcId="{0036D07C-8509-438F-B3E4-7E1FD85B283C}" destId="{90A4F32C-E7B1-43F0-9D59-74E6A1EE468C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A358CAF-7DA5-4292-A508-0835BC9DC5C8}" type="doc">
      <dgm:prSet loTypeId="urn:microsoft.com/office/officeart/2005/8/layout/process1" loCatId="process" qsTypeId="urn:microsoft.com/office/officeart/2005/8/quickstyle/simple1" qsCatId="simple" csTypeId="urn:microsoft.com/office/officeart/2005/8/colors/accent1_3" csCatId="accent1" phldr="1"/>
      <dgm:spPr/>
    </dgm:pt>
    <dgm:pt modelId="{0CCA16ED-62E1-464A-8770-E81FE50263C2}">
      <dgm:prSet phldrT="[Texto]"/>
      <dgm:spPr/>
      <dgm:t>
        <a:bodyPr/>
        <a:lstStyle/>
        <a:p>
          <a:r>
            <a:rPr lang="es-EC" dirty="0" smtClean="0"/>
            <a:t>la Asamblea Nacional, discutió y aprobó el proyecto de Reforma a la LOTTTSV, el día 29 de marzo de 2011, la cual sustituye a la CNTTTSV por ANT.</a:t>
          </a:r>
          <a:endParaRPr lang="es-ES" dirty="0"/>
        </a:p>
      </dgm:t>
    </dgm:pt>
    <dgm:pt modelId="{9D6DEF01-8F66-402D-BEF2-D2FEFD677100}" type="parTrans" cxnId="{100AD13A-89A0-4829-8980-AFEABB1F4E81}">
      <dgm:prSet/>
      <dgm:spPr/>
      <dgm:t>
        <a:bodyPr/>
        <a:lstStyle/>
        <a:p>
          <a:endParaRPr lang="es-ES"/>
        </a:p>
      </dgm:t>
    </dgm:pt>
    <dgm:pt modelId="{045A22D5-64B9-483A-BC91-074CC24C3C6D}" type="sibTrans" cxnId="{100AD13A-89A0-4829-8980-AFEABB1F4E81}">
      <dgm:prSet/>
      <dgm:spPr/>
      <dgm:t>
        <a:bodyPr/>
        <a:lstStyle/>
        <a:p>
          <a:endParaRPr lang="es-ES"/>
        </a:p>
      </dgm:t>
    </dgm:pt>
    <dgm:pt modelId="{DD98E4C8-7E6A-4D73-AA4F-5D7DA1D7C2F4}">
      <dgm:prSet phldrT="[Texto]"/>
      <dgm:spPr/>
      <dgm:t>
        <a:bodyPr/>
        <a:lstStyle/>
        <a:p>
          <a:r>
            <a:rPr lang="es-EC" dirty="0" smtClean="0"/>
            <a:t>La ANT capacita a funcionarios del Municipio de Quito sobre el Manual de Requisitos, Normas y Procedimientos para la Obtención de Títulos Habilitantes; continuando con el proceso de transferencia de competencias en materia de matriculación vehicular</a:t>
          </a:r>
          <a:endParaRPr lang="es-ES" dirty="0"/>
        </a:p>
      </dgm:t>
    </dgm:pt>
    <dgm:pt modelId="{ED9C4C1B-14E0-40D0-B0D8-33666C9EA9A4}" type="sibTrans" cxnId="{042FC3BB-F73B-4F4B-B6B3-8DDC4A197EB8}">
      <dgm:prSet/>
      <dgm:spPr/>
      <dgm:t>
        <a:bodyPr/>
        <a:lstStyle/>
        <a:p>
          <a:endParaRPr lang="es-ES"/>
        </a:p>
      </dgm:t>
    </dgm:pt>
    <dgm:pt modelId="{9E8B8769-2DE6-4E22-95EC-B76C1A71BAB0}" type="parTrans" cxnId="{042FC3BB-F73B-4F4B-B6B3-8DDC4A197EB8}">
      <dgm:prSet/>
      <dgm:spPr/>
      <dgm:t>
        <a:bodyPr/>
        <a:lstStyle/>
        <a:p>
          <a:endParaRPr lang="es-ES"/>
        </a:p>
      </dgm:t>
    </dgm:pt>
    <dgm:pt modelId="{02FA1DA8-D293-4491-959F-D22292E5A914}">
      <dgm:prSet phldrT="[Texto]"/>
      <dgm:spPr/>
      <dgm:t>
        <a:bodyPr/>
        <a:lstStyle/>
        <a:p>
          <a:r>
            <a:rPr lang="es-EC" dirty="0" smtClean="0"/>
            <a:t>El Municipio de Quito, realiza renovaciones de matrícula en los seis puestos de revisión vehicular, (CORPAIRE). </a:t>
          </a:r>
          <a:endParaRPr lang="es-ES" dirty="0"/>
        </a:p>
      </dgm:t>
    </dgm:pt>
    <dgm:pt modelId="{03852EF1-D36B-4C20-925A-5468B3E4D965}" type="parTrans" cxnId="{972367A4-CCB4-44A3-9809-570336DD75A8}">
      <dgm:prSet/>
      <dgm:spPr/>
      <dgm:t>
        <a:bodyPr/>
        <a:lstStyle/>
        <a:p>
          <a:endParaRPr lang="es-ES"/>
        </a:p>
      </dgm:t>
    </dgm:pt>
    <dgm:pt modelId="{353E2152-78BA-49E7-A47E-DB76F455A28F}" type="sibTrans" cxnId="{972367A4-CCB4-44A3-9809-570336DD75A8}">
      <dgm:prSet/>
      <dgm:spPr/>
      <dgm:t>
        <a:bodyPr/>
        <a:lstStyle/>
        <a:p>
          <a:endParaRPr lang="es-ES"/>
        </a:p>
      </dgm:t>
    </dgm:pt>
    <dgm:pt modelId="{0036D07C-8509-438F-B3E4-7E1FD85B283C}" type="pres">
      <dgm:prSet presAssocID="{EA358CAF-7DA5-4292-A508-0835BC9DC5C8}" presName="Name0" presStyleCnt="0">
        <dgm:presLayoutVars>
          <dgm:dir/>
          <dgm:resizeHandles val="exact"/>
        </dgm:presLayoutVars>
      </dgm:prSet>
      <dgm:spPr/>
    </dgm:pt>
    <dgm:pt modelId="{55E7A802-8D87-45ED-8937-1FD8794E252A}" type="pres">
      <dgm:prSet presAssocID="{0CCA16ED-62E1-464A-8770-E81FE50263C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3CCE86-9C97-424D-9A0D-75C0F18873C2}" type="pres">
      <dgm:prSet presAssocID="{045A22D5-64B9-483A-BC91-074CC24C3C6D}" presName="sibTrans" presStyleLbl="sibTrans2D1" presStyleIdx="0" presStyleCnt="2"/>
      <dgm:spPr/>
      <dgm:t>
        <a:bodyPr/>
        <a:lstStyle/>
        <a:p>
          <a:endParaRPr lang="es-ES"/>
        </a:p>
      </dgm:t>
    </dgm:pt>
    <dgm:pt modelId="{E7A56437-40CF-4A1A-A1C5-A04532560E3B}" type="pres">
      <dgm:prSet presAssocID="{045A22D5-64B9-483A-BC91-074CC24C3C6D}" presName="connectorText" presStyleLbl="sibTrans2D1" presStyleIdx="0" presStyleCnt="2"/>
      <dgm:spPr/>
      <dgm:t>
        <a:bodyPr/>
        <a:lstStyle/>
        <a:p>
          <a:endParaRPr lang="es-ES"/>
        </a:p>
      </dgm:t>
    </dgm:pt>
    <dgm:pt modelId="{FE434929-EEF3-4530-8495-8C10FA07F548}" type="pres">
      <dgm:prSet presAssocID="{DD98E4C8-7E6A-4D73-AA4F-5D7DA1D7C2F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19EF0A-916B-4F53-A5F1-A55CAFB778A3}" type="pres">
      <dgm:prSet presAssocID="{ED9C4C1B-14E0-40D0-B0D8-33666C9EA9A4}" presName="sibTrans" presStyleLbl="sibTrans2D1" presStyleIdx="1" presStyleCnt="2"/>
      <dgm:spPr/>
      <dgm:t>
        <a:bodyPr/>
        <a:lstStyle/>
        <a:p>
          <a:endParaRPr lang="es-ES"/>
        </a:p>
      </dgm:t>
    </dgm:pt>
    <dgm:pt modelId="{D6E26B51-0EB6-4480-A29C-C1C91C41086E}" type="pres">
      <dgm:prSet presAssocID="{ED9C4C1B-14E0-40D0-B0D8-33666C9EA9A4}" presName="connectorText" presStyleLbl="sibTrans2D1" presStyleIdx="1" presStyleCnt="2"/>
      <dgm:spPr/>
      <dgm:t>
        <a:bodyPr/>
        <a:lstStyle/>
        <a:p>
          <a:endParaRPr lang="es-ES"/>
        </a:p>
      </dgm:t>
    </dgm:pt>
    <dgm:pt modelId="{DF86B9DE-1D09-436B-8388-6B4B59ECCBE2}" type="pres">
      <dgm:prSet presAssocID="{02FA1DA8-D293-4491-959F-D22292E5A914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4B5B811-2CDA-45F1-99F4-DCB615F97829}" type="presOf" srcId="{02FA1DA8-D293-4491-959F-D22292E5A914}" destId="{DF86B9DE-1D09-436B-8388-6B4B59ECCBE2}" srcOrd="0" destOrd="0" presId="urn:microsoft.com/office/officeart/2005/8/layout/process1"/>
    <dgm:cxn modelId="{58FFA99E-85FA-42DA-A944-310BCC75AD57}" type="presOf" srcId="{045A22D5-64B9-483A-BC91-074CC24C3C6D}" destId="{003CCE86-9C97-424D-9A0D-75C0F18873C2}" srcOrd="0" destOrd="0" presId="urn:microsoft.com/office/officeart/2005/8/layout/process1"/>
    <dgm:cxn modelId="{9FBAD263-A958-4BB3-9A46-D2D3A4CC3C6B}" type="presOf" srcId="{045A22D5-64B9-483A-BC91-074CC24C3C6D}" destId="{E7A56437-40CF-4A1A-A1C5-A04532560E3B}" srcOrd="1" destOrd="0" presId="urn:microsoft.com/office/officeart/2005/8/layout/process1"/>
    <dgm:cxn modelId="{49629204-B34D-4AFE-996D-615EC78D022E}" type="presOf" srcId="{ED9C4C1B-14E0-40D0-B0D8-33666C9EA9A4}" destId="{4819EF0A-916B-4F53-A5F1-A55CAFB778A3}" srcOrd="0" destOrd="0" presId="urn:microsoft.com/office/officeart/2005/8/layout/process1"/>
    <dgm:cxn modelId="{0F689736-F0F6-4DBC-9D2B-E68FE8C25A4E}" type="presOf" srcId="{0CCA16ED-62E1-464A-8770-E81FE50263C2}" destId="{55E7A802-8D87-45ED-8937-1FD8794E252A}" srcOrd="0" destOrd="0" presId="urn:microsoft.com/office/officeart/2005/8/layout/process1"/>
    <dgm:cxn modelId="{100AD13A-89A0-4829-8980-AFEABB1F4E81}" srcId="{EA358CAF-7DA5-4292-A508-0835BC9DC5C8}" destId="{0CCA16ED-62E1-464A-8770-E81FE50263C2}" srcOrd="0" destOrd="0" parTransId="{9D6DEF01-8F66-402D-BEF2-D2FEFD677100}" sibTransId="{045A22D5-64B9-483A-BC91-074CC24C3C6D}"/>
    <dgm:cxn modelId="{84114543-2F92-439C-BECC-788A97554924}" type="presOf" srcId="{DD98E4C8-7E6A-4D73-AA4F-5D7DA1D7C2F4}" destId="{FE434929-EEF3-4530-8495-8C10FA07F548}" srcOrd="0" destOrd="0" presId="urn:microsoft.com/office/officeart/2005/8/layout/process1"/>
    <dgm:cxn modelId="{972367A4-CCB4-44A3-9809-570336DD75A8}" srcId="{EA358CAF-7DA5-4292-A508-0835BC9DC5C8}" destId="{02FA1DA8-D293-4491-959F-D22292E5A914}" srcOrd="2" destOrd="0" parTransId="{03852EF1-D36B-4C20-925A-5468B3E4D965}" sibTransId="{353E2152-78BA-49E7-A47E-DB76F455A28F}"/>
    <dgm:cxn modelId="{67133661-8732-4FDD-AB52-66E1E3678D36}" type="presOf" srcId="{EA358CAF-7DA5-4292-A508-0835BC9DC5C8}" destId="{0036D07C-8509-438F-B3E4-7E1FD85B283C}" srcOrd="0" destOrd="0" presId="urn:microsoft.com/office/officeart/2005/8/layout/process1"/>
    <dgm:cxn modelId="{042FC3BB-F73B-4F4B-B6B3-8DDC4A197EB8}" srcId="{EA358CAF-7DA5-4292-A508-0835BC9DC5C8}" destId="{DD98E4C8-7E6A-4D73-AA4F-5D7DA1D7C2F4}" srcOrd="1" destOrd="0" parTransId="{9E8B8769-2DE6-4E22-95EC-B76C1A71BAB0}" sibTransId="{ED9C4C1B-14E0-40D0-B0D8-33666C9EA9A4}"/>
    <dgm:cxn modelId="{29FA019E-CB42-4876-B9DD-DB5932BA3F05}" type="presOf" srcId="{ED9C4C1B-14E0-40D0-B0D8-33666C9EA9A4}" destId="{D6E26B51-0EB6-4480-A29C-C1C91C41086E}" srcOrd="1" destOrd="0" presId="urn:microsoft.com/office/officeart/2005/8/layout/process1"/>
    <dgm:cxn modelId="{0E534983-F129-4DF1-95C0-599DBF6231C1}" type="presParOf" srcId="{0036D07C-8509-438F-B3E4-7E1FD85B283C}" destId="{55E7A802-8D87-45ED-8937-1FD8794E252A}" srcOrd="0" destOrd="0" presId="urn:microsoft.com/office/officeart/2005/8/layout/process1"/>
    <dgm:cxn modelId="{FDDF6B82-1F8F-4351-BC66-32E2592AA534}" type="presParOf" srcId="{0036D07C-8509-438F-B3E4-7E1FD85B283C}" destId="{003CCE86-9C97-424D-9A0D-75C0F18873C2}" srcOrd="1" destOrd="0" presId="urn:microsoft.com/office/officeart/2005/8/layout/process1"/>
    <dgm:cxn modelId="{A9B60C46-52FE-4A8F-B48E-1A18A3F1B348}" type="presParOf" srcId="{003CCE86-9C97-424D-9A0D-75C0F18873C2}" destId="{E7A56437-40CF-4A1A-A1C5-A04532560E3B}" srcOrd="0" destOrd="0" presId="urn:microsoft.com/office/officeart/2005/8/layout/process1"/>
    <dgm:cxn modelId="{A2F21828-55D7-4F7E-9C83-9AD30D83D3A6}" type="presParOf" srcId="{0036D07C-8509-438F-B3E4-7E1FD85B283C}" destId="{FE434929-EEF3-4530-8495-8C10FA07F548}" srcOrd="2" destOrd="0" presId="urn:microsoft.com/office/officeart/2005/8/layout/process1"/>
    <dgm:cxn modelId="{A59A0016-96B7-45E1-9D1B-9B3EFAB4DAC2}" type="presParOf" srcId="{0036D07C-8509-438F-B3E4-7E1FD85B283C}" destId="{4819EF0A-916B-4F53-A5F1-A55CAFB778A3}" srcOrd="3" destOrd="0" presId="urn:microsoft.com/office/officeart/2005/8/layout/process1"/>
    <dgm:cxn modelId="{B42EF8F4-38D8-41E1-A988-EC35CFA2984B}" type="presParOf" srcId="{4819EF0A-916B-4F53-A5F1-A55CAFB778A3}" destId="{D6E26B51-0EB6-4480-A29C-C1C91C41086E}" srcOrd="0" destOrd="0" presId="urn:microsoft.com/office/officeart/2005/8/layout/process1"/>
    <dgm:cxn modelId="{74FE4879-6871-4EEE-BC96-78D164DB971B}" type="presParOf" srcId="{0036D07C-8509-438F-B3E4-7E1FD85B283C}" destId="{DF86B9DE-1D09-436B-8388-6B4B59ECCBE2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1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3F48104-751C-474F-9F63-21191B5BB4C2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</dgm:pt>
    <dgm:pt modelId="{4B0C52D5-D4D4-4AB4-B622-C9E8FB1838AC}">
      <dgm:prSet phldrT="[Texto]"/>
      <dgm:spPr/>
      <dgm:t>
        <a:bodyPr/>
        <a:lstStyle/>
        <a:p>
          <a:r>
            <a:rPr lang="es-ES" dirty="0" smtClean="0">
              <a:latin typeface="Helvetica" pitchFamily="34" charset="0"/>
            </a:rPr>
            <a:t>ANT</a:t>
          </a:r>
          <a:endParaRPr lang="es-ES" dirty="0">
            <a:latin typeface="Helvetica" pitchFamily="34" charset="0"/>
          </a:endParaRPr>
        </a:p>
      </dgm:t>
    </dgm:pt>
    <dgm:pt modelId="{0D32014C-9462-4A5B-8F50-82EA05FF50E4}" type="parTrans" cxnId="{225B9B38-AD76-496C-8172-3CEF0806CE36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B5AFD7FF-CE45-4D45-A18C-7B27A16BABAD}" type="sibTrans" cxnId="{225B9B38-AD76-496C-8172-3CEF0806CE36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F81AC06B-2677-44F3-80B4-7C931AAC522A}">
      <dgm:prSet phldrT="[Texto]"/>
      <dgm:spPr/>
      <dgm:t>
        <a:bodyPr/>
        <a:lstStyle/>
        <a:p>
          <a:r>
            <a:rPr lang="es-ES" dirty="0" err="1" smtClean="0">
              <a:latin typeface="Helvetica" pitchFamily="34" charset="0"/>
            </a:rPr>
            <a:t>DTHumano</a:t>
          </a:r>
          <a:endParaRPr lang="es-ES" dirty="0">
            <a:latin typeface="Helvetica" pitchFamily="34" charset="0"/>
          </a:endParaRPr>
        </a:p>
      </dgm:t>
    </dgm:pt>
    <dgm:pt modelId="{B29603A4-BDD6-4294-90FE-02127442791B}" type="parTrans" cxnId="{8D86B273-593A-4592-BBE8-27E838FCC04F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F7576D71-FF74-4107-A218-CF7C9344D3C5}" type="sibTrans" cxnId="{8D86B273-593A-4592-BBE8-27E838FCC04F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DEF2651A-E1FF-42A4-9B74-2141DAE22855}">
      <dgm:prSet phldrT="[Texto]"/>
      <dgm:spPr/>
      <dgm:t>
        <a:bodyPr/>
        <a:lstStyle/>
        <a:p>
          <a:r>
            <a:rPr lang="es-ES" dirty="0" smtClean="0">
              <a:latin typeface="Helvetica" pitchFamily="34" charset="0"/>
            </a:rPr>
            <a:t>Gestiona el reclutamiento y selección de personal para las Agencias</a:t>
          </a:r>
          <a:endParaRPr lang="es-ES" dirty="0">
            <a:latin typeface="Helvetica" pitchFamily="34" charset="0"/>
          </a:endParaRPr>
        </a:p>
      </dgm:t>
    </dgm:pt>
    <dgm:pt modelId="{7E0D8484-8578-47E1-B467-94B67605F825}" type="parTrans" cxnId="{E8DBBB4D-2E6A-49BC-A013-6C5CFF42DCE6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6902368A-87C0-422F-88F6-C163EE0468CC}" type="sibTrans" cxnId="{E8DBBB4D-2E6A-49BC-A013-6C5CFF42DCE6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F9E20BB2-1434-4C3D-9F17-C38B2CC70D84}" type="pres">
      <dgm:prSet presAssocID="{B3F48104-751C-474F-9F63-21191B5BB4C2}" presName="Name0" presStyleCnt="0">
        <dgm:presLayoutVars>
          <dgm:dir/>
          <dgm:resizeHandles val="exact"/>
        </dgm:presLayoutVars>
      </dgm:prSet>
      <dgm:spPr/>
    </dgm:pt>
    <dgm:pt modelId="{B2C72F7C-73F4-47B8-AE59-635B258D8E5E}" type="pres">
      <dgm:prSet presAssocID="{4B0C52D5-D4D4-4AB4-B622-C9E8FB1838AC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99AA74E-D61B-45C1-A7C3-3DE84F0590C7}" type="pres">
      <dgm:prSet presAssocID="{B5AFD7FF-CE45-4D45-A18C-7B27A16BABAD}" presName="sibTrans" presStyleLbl="sibTrans2D1" presStyleIdx="0" presStyleCnt="2"/>
      <dgm:spPr/>
      <dgm:t>
        <a:bodyPr/>
        <a:lstStyle/>
        <a:p>
          <a:endParaRPr lang="es-ES"/>
        </a:p>
      </dgm:t>
    </dgm:pt>
    <dgm:pt modelId="{64B6F9AB-D0BB-4931-88FB-467108D02888}" type="pres">
      <dgm:prSet presAssocID="{B5AFD7FF-CE45-4D45-A18C-7B27A16BABAD}" presName="connectorText" presStyleLbl="sibTrans2D1" presStyleIdx="0" presStyleCnt="2"/>
      <dgm:spPr/>
      <dgm:t>
        <a:bodyPr/>
        <a:lstStyle/>
        <a:p>
          <a:endParaRPr lang="es-ES"/>
        </a:p>
      </dgm:t>
    </dgm:pt>
    <dgm:pt modelId="{96CDF8AD-06D7-42F3-AAEE-E1176D62DB09}" type="pres">
      <dgm:prSet presAssocID="{F81AC06B-2677-44F3-80B4-7C931AAC522A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C910B83-DF6D-4B21-88D2-987ACDE8AE4A}" type="pres">
      <dgm:prSet presAssocID="{F7576D71-FF74-4107-A218-CF7C9344D3C5}" presName="sibTrans" presStyleLbl="sibTrans2D1" presStyleIdx="1" presStyleCnt="2"/>
      <dgm:spPr/>
      <dgm:t>
        <a:bodyPr/>
        <a:lstStyle/>
        <a:p>
          <a:endParaRPr lang="es-ES"/>
        </a:p>
      </dgm:t>
    </dgm:pt>
    <dgm:pt modelId="{C907E289-5280-4D35-86F2-739B05A1F226}" type="pres">
      <dgm:prSet presAssocID="{F7576D71-FF74-4107-A218-CF7C9344D3C5}" presName="connectorText" presStyleLbl="sibTrans2D1" presStyleIdx="1" presStyleCnt="2"/>
      <dgm:spPr/>
      <dgm:t>
        <a:bodyPr/>
        <a:lstStyle/>
        <a:p>
          <a:endParaRPr lang="es-ES"/>
        </a:p>
      </dgm:t>
    </dgm:pt>
    <dgm:pt modelId="{B703AF5C-5B2D-4B27-AC07-C36FC45F3256}" type="pres">
      <dgm:prSet presAssocID="{DEF2651A-E1FF-42A4-9B74-2141DAE22855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2325925-530C-4F30-8775-DE051D4E756D}" type="presOf" srcId="{B3F48104-751C-474F-9F63-21191B5BB4C2}" destId="{F9E20BB2-1434-4C3D-9F17-C38B2CC70D84}" srcOrd="0" destOrd="0" presId="urn:microsoft.com/office/officeart/2005/8/layout/process1"/>
    <dgm:cxn modelId="{61CD9033-47C1-42C2-900B-CCD014865BB4}" type="presOf" srcId="{B5AFD7FF-CE45-4D45-A18C-7B27A16BABAD}" destId="{64B6F9AB-D0BB-4931-88FB-467108D02888}" srcOrd="1" destOrd="0" presId="urn:microsoft.com/office/officeart/2005/8/layout/process1"/>
    <dgm:cxn modelId="{225B9B38-AD76-496C-8172-3CEF0806CE36}" srcId="{B3F48104-751C-474F-9F63-21191B5BB4C2}" destId="{4B0C52D5-D4D4-4AB4-B622-C9E8FB1838AC}" srcOrd="0" destOrd="0" parTransId="{0D32014C-9462-4A5B-8F50-82EA05FF50E4}" sibTransId="{B5AFD7FF-CE45-4D45-A18C-7B27A16BABAD}"/>
    <dgm:cxn modelId="{8D86B273-593A-4592-BBE8-27E838FCC04F}" srcId="{B3F48104-751C-474F-9F63-21191B5BB4C2}" destId="{F81AC06B-2677-44F3-80B4-7C931AAC522A}" srcOrd="1" destOrd="0" parTransId="{B29603A4-BDD6-4294-90FE-02127442791B}" sibTransId="{F7576D71-FF74-4107-A218-CF7C9344D3C5}"/>
    <dgm:cxn modelId="{239AFE8B-57C6-4246-A1BC-6D8A8E17A249}" type="presOf" srcId="{DEF2651A-E1FF-42A4-9B74-2141DAE22855}" destId="{B703AF5C-5B2D-4B27-AC07-C36FC45F3256}" srcOrd="0" destOrd="0" presId="urn:microsoft.com/office/officeart/2005/8/layout/process1"/>
    <dgm:cxn modelId="{D4F961F6-8543-45E4-A0F7-B8A1B45A80E6}" type="presOf" srcId="{F7576D71-FF74-4107-A218-CF7C9344D3C5}" destId="{C907E289-5280-4D35-86F2-739B05A1F226}" srcOrd="1" destOrd="0" presId="urn:microsoft.com/office/officeart/2005/8/layout/process1"/>
    <dgm:cxn modelId="{E8DBBB4D-2E6A-49BC-A013-6C5CFF42DCE6}" srcId="{B3F48104-751C-474F-9F63-21191B5BB4C2}" destId="{DEF2651A-E1FF-42A4-9B74-2141DAE22855}" srcOrd="2" destOrd="0" parTransId="{7E0D8484-8578-47E1-B467-94B67605F825}" sibTransId="{6902368A-87C0-422F-88F6-C163EE0468CC}"/>
    <dgm:cxn modelId="{2DC7AD0D-7E4F-40E7-86A9-BE7E0FF687E1}" type="presOf" srcId="{B5AFD7FF-CE45-4D45-A18C-7B27A16BABAD}" destId="{299AA74E-D61B-45C1-A7C3-3DE84F0590C7}" srcOrd="0" destOrd="0" presId="urn:microsoft.com/office/officeart/2005/8/layout/process1"/>
    <dgm:cxn modelId="{9B88273B-2E39-4FED-82AB-4E936D577118}" type="presOf" srcId="{4B0C52D5-D4D4-4AB4-B622-C9E8FB1838AC}" destId="{B2C72F7C-73F4-47B8-AE59-635B258D8E5E}" srcOrd="0" destOrd="0" presId="urn:microsoft.com/office/officeart/2005/8/layout/process1"/>
    <dgm:cxn modelId="{187CAF08-67F3-4D80-9B10-7784157F2A7A}" type="presOf" srcId="{F7576D71-FF74-4107-A218-CF7C9344D3C5}" destId="{8C910B83-DF6D-4B21-88D2-987ACDE8AE4A}" srcOrd="0" destOrd="0" presId="urn:microsoft.com/office/officeart/2005/8/layout/process1"/>
    <dgm:cxn modelId="{4FA9E8C9-1E75-4562-9801-B0C9116807EE}" type="presOf" srcId="{F81AC06B-2677-44F3-80B4-7C931AAC522A}" destId="{96CDF8AD-06D7-42F3-AAEE-E1176D62DB09}" srcOrd="0" destOrd="0" presId="urn:microsoft.com/office/officeart/2005/8/layout/process1"/>
    <dgm:cxn modelId="{30D69F3C-C648-44C2-A5EC-4389FCCE1F21}" type="presParOf" srcId="{F9E20BB2-1434-4C3D-9F17-C38B2CC70D84}" destId="{B2C72F7C-73F4-47B8-AE59-635B258D8E5E}" srcOrd="0" destOrd="0" presId="urn:microsoft.com/office/officeart/2005/8/layout/process1"/>
    <dgm:cxn modelId="{C205E4D5-373A-43BE-8B57-9AD103333F48}" type="presParOf" srcId="{F9E20BB2-1434-4C3D-9F17-C38B2CC70D84}" destId="{299AA74E-D61B-45C1-A7C3-3DE84F0590C7}" srcOrd="1" destOrd="0" presId="urn:microsoft.com/office/officeart/2005/8/layout/process1"/>
    <dgm:cxn modelId="{611761F8-A89F-4B06-ACA9-B8623F7423BB}" type="presParOf" srcId="{299AA74E-D61B-45C1-A7C3-3DE84F0590C7}" destId="{64B6F9AB-D0BB-4931-88FB-467108D02888}" srcOrd="0" destOrd="0" presId="urn:microsoft.com/office/officeart/2005/8/layout/process1"/>
    <dgm:cxn modelId="{C7DC4771-1286-430D-AB35-8CDB8461EDAF}" type="presParOf" srcId="{F9E20BB2-1434-4C3D-9F17-C38B2CC70D84}" destId="{96CDF8AD-06D7-42F3-AAEE-E1176D62DB09}" srcOrd="2" destOrd="0" presId="urn:microsoft.com/office/officeart/2005/8/layout/process1"/>
    <dgm:cxn modelId="{5BC7FF42-08FA-4213-A055-C46EF0064359}" type="presParOf" srcId="{F9E20BB2-1434-4C3D-9F17-C38B2CC70D84}" destId="{8C910B83-DF6D-4B21-88D2-987ACDE8AE4A}" srcOrd="3" destOrd="0" presId="urn:microsoft.com/office/officeart/2005/8/layout/process1"/>
    <dgm:cxn modelId="{6EA75A01-75F3-444A-B5F4-066C8D87932D}" type="presParOf" srcId="{8C910B83-DF6D-4B21-88D2-987ACDE8AE4A}" destId="{C907E289-5280-4D35-86F2-739B05A1F226}" srcOrd="0" destOrd="0" presId="urn:microsoft.com/office/officeart/2005/8/layout/process1"/>
    <dgm:cxn modelId="{2843D699-285D-4F6E-8CEA-AC7DF58A478D}" type="presParOf" srcId="{F9E20BB2-1434-4C3D-9F17-C38B2CC70D84}" destId="{B703AF5C-5B2D-4B27-AC07-C36FC45F3256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C32F4BC-99F8-40B8-B455-5F82B97C48BF}" type="doc">
      <dgm:prSet loTypeId="urn:microsoft.com/office/officeart/2005/8/layout/hProcess6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1F0E0A29-3ADF-4D8B-B41E-B016759D2C27}">
      <dgm:prSet phldrT="[Texto]" custT="1"/>
      <dgm:spPr/>
      <dgm:t>
        <a:bodyPr/>
        <a:lstStyle/>
        <a:p>
          <a:r>
            <a:rPr lang="es-ES" sz="800" dirty="0" smtClean="0">
              <a:latin typeface="Helvetica" pitchFamily="34" charset="0"/>
            </a:rPr>
            <a:t>encargado del archivo</a:t>
          </a:r>
          <a:endParaRPr lang="es-ES" sz="800" dirty="0">
            <a:latin typeface="Helvetica" pitchFamily="34" charset="0"/>
          </a:endParaRPr>
        </a:p>
      </dgm:t>
    </dgm:pt>
    <dgm:pt modelId="{A019774C-EC20-48E4-8C34-F8AB6EF4A9AD}" type="parTrans" cxnId="{0FBAE30F-FA45-4398-86C2-BB242A61854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DBD4072A-B001-4078-B1CA-6D140C59650E}" type="sibTrans" cxnId="{0FBAE30F-FA45-4398-86C2-BB242A61854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FA84BA14-92FE-42C5-A6E3-85FFDCE0664A}">
      <dgm:prSet phldrT="[Texto]" phldr="1"/>
      <dgm:spPr/>
      <dgm:t>
        <a:bodyPr/>
        <a:lstStyle/>
        <a:p>
          <a:endParaRPr lang="es-ES" dirty="0">
            <a:latin typeface="Helvetica" pitchFamily="34" charset="0"/>
          </a:endParaRPr>
        </a:p>
      </dgm:t>
    </dgm:pt>
    <dgm:pt modelId="{A18AE893-05AB-46DF-B365-3A243E84C005}" type="parTrans" cxnId="{A4FAE1F1-EBFE-404B-8A9D-A4A722E1418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18E13F89-742C-4D82-91FC-AEED4582F9AA}" type="sibTrans" cxnId="{A4FAE1F1-EBFE-404B-8A9D-A4A722E1418A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83753658-B35F-44B5-B707-260749D9A7F1}">
      <dgm:prSet phldrT="[Texto]" phldr="1"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086C2A7E-5A70-4453-B450-8C65626BC1FF}" type="parTrans" cxnId="{C93AD164-21C9-4EB9-9C4E-D50F6FB2F12C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0C287398-629B-47E4-BAB4-4C9932CA73FB}" type="sibTrans" cxnId="{C93AD164-21C9-4EB9-9C4E-D50F6FB2F12C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A0B0A61A-9FE4-4F17-A894-BFE0AD193861}">
      <dgm:prSet phldrT="[Texto]" custT="1"/>
      <dgm:spPr/>
      <dgm:t>
        <a:bodyPr/>
        <a:lstStyle/>
        <a:p>
          <a:r>
            <a:rPr lang="es-ES" sz="700" dirty="0" smtClean="0">
              <a:latin typeface="Helvetica" pitchFamily="34" charset="0"/>
            </a:rPr>
            <a:t>mantiene un registro cronológico de cada trámite</a:t>
          </a:r>
          <a:endParaRPr lang="es-ES" sz="700" dirty="0">
            <a:latin typeface="Helvetica" pitchFamily="34" charset="0"/>
          </a:endParaRPr>
        </a:p>
      </dgm:t>
    </dgm:pt>
    <dgm:pt modelId="{47772D88-7350-4E6E-AFE5-8EF775D153BC}" type="parTrans" cxnId="{753F99ED-9E74-4317-8066-FEBC567FBF4D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B383409A-1D6C-4132-B6A4-ECC04132EE58}" type="sibTrans" cxnId="{753F99ED-9E74-4317-8066-FEBC567FBF4D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A01E43E4-B0FE-4C6D-917D-C824B9FC14DA}">
      <dgm:prSet phldrT="[Texto]" phldr="1"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4E3F84A9-5F39-4D80-9A67-EA9FB1615120}" type="parTrans" cxnId="{F2E18628-BE20-4AB4-B40D-4947FE8F49E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201C83D6-E93A-4D9B-A520-C1C741234634}" type="sibTrans" cxnId="{F2E18628-BE20-4AB4-B40D-4947FE8F49E1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8B9319B2-7A2F-4FBF-9B3E-4928850E3368}">
      <dgm:prSet phldrT="[Texto]" phldr="1"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29F01804-E3C5-408C-8FE2-CAAC07EAABFE}" type="parTrans" cxnId="{272E476A-2EFE-4A40-A979-66D2E3EEB7CB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CBF1280A-320E-49A6-B46D-B337EFC7BC1B}" type="sibTrans" cxnId="{272E476A-2EFE-4A40-A979-66D2E3EEB7CB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BF66DF54-1C4B-4A8A-A111-114E1A7DDD17}">
      <dgm:prSet phldrT="[Texto]" phldr="1"/>
      <dgm:spPr/>
      <dgm:t>
        <a:bodyPr/>
        <a:lstStyle/>
        <a:p>
          <a:endParaRPr lang="es-ES" dirty="0">
            <a:latin typeface="Helvetica" pitchFamily="34" charset="0"/>
          </a:endParaRPr>
        </a:p>
      </dgm:t>
    </dgm:pt>
    <dgm:pt modelId="{47E560D4-C324-4688-831E-AE7A22614047}" type="parTrans" cxnId="{AE5629FD-507E-4D97-B859-91E297DC71A5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70054CDD-1AC7-4C16-BB4D-0DD870644520}" type="sibTrans" cxnId="{AE5629FD-507E-4D97-B859-91E297DC71A5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8A8DF5B5-4F22-4B01-8A11-4D64BDF88CA8}">
      <dgm:prSet phldrT="[Texto]" phldr="1"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1494C294-2CD8-465E-B740-CDEE0825127F}" type="parTrans" cxnId="{071CBA4E-4C53-41B3-A30C-FA00FF80B825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9D002002-0431-453E-80F3-FDAB71EE8A5B}" type="sibTrans" cxnId="{071CBA4E-4C53-41B3-A30C-FA00FF80B825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59CCFD80-D73B-440C-B0DC-63CC038EBCBB}">
      <dgm:prSet phldrT="[Texto]" custT="1"/>
      <dgm:spPr/>
      <dgm:t>
        <a:bodyPr/>
        <a:lstStyle/>
        <a:p>
          <a:r>
            <a:rPr lang="es-ES" sz="800" dirty="0" smtClean="0">
              <a:latin typeface="Helvetica" pitchFamily="34" charset="0"/>
            </a:rPr>
            <a:t>almacenados en una bodega</a:t>
          </a:r>
          <a:endParaRPr lang="es-ES" sz="800" dirty="0">
            <a:latin typeface="Helvetica" pitchFamily="34" charset="0"/>
          </a:endParaRPr>
        </a:p>
      </dgm:t>
    </dgm:pt>
    <dgm:pt modelId="{5A36882D-1C59-4650-A4C4-D002C701A72D}" type="sibTrans" cxnId="{F264564F-537D-42C5-AC9A-F190C28F4C5B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F28BB693-1D1B-4A71-854E-CA0DAC3CB98F}" type="parTrans" cxnId="{F264564F-537D-42C5-AC9A-F190C28F4C5B}">
      <dgm:prSet/>
      <dgm:spPr/>
      <dgm:t>
        <a:bodyPr/>
        <a:lstStyle/>
        <a:p>
          <a:endParaRPr lang="es-ES">
            <a:latin typeface="Helvetica" pitchFamily="34" charset="0"/>
          </a:endParaRPr>
        </a:p>
      </dgm:t>
    </dgm:pt>
    <dgm:pt modelId="{95D59D7D-4B50-4721-9C12-BB649BF3CC8A}" type="pres">
      <dgm:prSet presAssocID="{8C32F4BC-99F8-40B8-B455-5F82B97C48BF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649A4BE-D679-47E6-B272-072F7DBCEE65}" type="pres">
      <dgm:prSet presAssocID="{1F0E0A29-3ADF-4D8B-B41E-B016759D2C27}" presName="compNode" presStyleCnt="0"/>
      <dgm:spPr/>
    </dgm:pt>
    <dgm:pt modelId="{ADA72E46-6997-4F5E-B447-32E274489A56}" type="pres">
      <dgm:prSet presAssocID="{1F0E0A29-3ADF-4D8B-B41E-B016759D2C27}" presName="noGeometry" presStyleCnt="0"/>
      <dgm:spPr/>
    </dgm:pt>
    <dgm:pt modelId="{C2C8C856-3739-4BC7-826F-DA8A094E8C5B}" type="pres">
      <dgm:prSet presAssocID="{1F0E0A29-3ADF-4D8B-B41E-B016759D2C27}" presName="childTextVisible" presStyleLbl="b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58905EC-DA71-4FE7-BC6E-23AC89E4C49C}" type="pres">
      <dgm:prSet presAssocID="{1F0E0A29-3ADF-4D8B-B41E-B016759D2C27}" presName="childTextHidden" presStyleLbl="bgAccFollowNode1" presStyleIdx="0" presStyleCnt="3"/>
      <dgm:spPr/>
      <dgm:t>
        <a:bodyPr/>
        <a:lstStyle/>
        <a:p>
          <a:endParaRPr lang="es-ES"/>
        </a:p>
      </dgm:t>
    </dgm:pt>
    <dgm:pt modelId="{054F19E1-3958-4893-A93F-A77B1DA14533}" type="pres">
      <dgm:prSet presAssocID="{1F0E0A29-3ADF-4D8B-B41E-B016759D2C27}" presName="parentText" presStyleLbl="node1" presStyleIdx="0" presStyleCnt="3" custScaleX="12297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4CC5B9A-653E-4315-9520-631D01303C56}" type="pres">
      <dgm:prSet presAssocID="{1F0E0A29-3ADF-4D8B-B41E-B016759D2C27}" presName="aSpace" presStyleCnt="0"/>
      <dgm:spPr/>
    </dgm:pt>
    <dgm:pt modelId="{2DF43A89-E728-4FB1-B5A7-1053FE69E74A}" type="pres">
      <dgm:prSet presAssocID="{A0B0A61A-9FE4-4F17-A894-BFE0AD193861}" presName="compNode" presStyleCnt="0"/>
      <dgm:spPr/>
    </dgm:pt>
    <dgm:pt modelId="{2C4D7B4F-D3B5-49B0-97FE-F8726C787EBB}" type="pres">
      <dgm:prSet presAssocID="{A0B0A61A-9FE4-4F17-A894-BFE0AD193861}" presName="noGeometry" presStyleCnt="0"/>
      <dgm:spPr/>
    </dgm:pt>
    <dgm:pt modelId="{36E276D0-393B-4A68-BF32-90240F770AAF}" type="pres">
      <dgm:prSet presAssocID="{A0B0A61A-9FE4-4F17-A894-BFE0AD193861}" presName="childTextVisible" presStyleLbl="b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71E1EDE-A000-4EFA-B79A-16D7E53436DC}" type="pres">
      <dgm:prSet presAssocID="{A0B0A61A-9FE4-4F17-A894-BFE0AD193861}" presName="childTextHidden" presStyleLbl="bgAccFollowNode1" presStyleIdx="1" presStyleCnt="3"/>
      <dgm:spPr/>
      <dgm:t>
        <a:bodyPr/>
        <a:lstStyle/>
        <a:p>
          <a:endParaRPr lang="es-ES"/>
        </a:p>
      </dgm:t>
    </dgm:pt>
    <dgm:pt modelId="{59FE0042-38B4-40D7-B446-D67886AF46E9}" type="pres">
      <dgm:prSet presAssocID="{A0B0A61A-9FE4-4F17-A894-BFE0AD193861}" presName="parentText" presStyleLbl="node1" presStyleIdx="1" presStyleCnt="3" custScaleX="13431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2B25CA2-3F48-4D0C-89B5-9C9FEC3E87D9}" type="pres">
      <dgm:prSet presAssocID="{A0B0A61A-9FE4-4F17-A894-BFE0AD193861}" presName="aSpace" presStyleCnt="0"/>
      <dgm:spPr/>
    </dgm:pt>
    <dgm:pt modelId="{94293CAA-C84B-465E-9072-3255873527D8}" type="pres">
      <dgm:prSet presAssocID="{59CCFD80-D73B-440C-B0DC-63CC038EBCBB}" presName="compNode" presStyleCnt="0"/>
      <dgm:spPr/>
    </dgm:pt>
    <dgm:pt modelId="{48D22D0C-D92E-4924-8A56-B6146533A702}" type="pres">
      <dgm:prSet presAssocID="{59CCFD80-D73B-440C-B0DC-63CC038EBCBB}" presName="noGeometry" presStyleCnt="0"/>
      <dgm:spPr/>
    </dgm:pt>
    <dgm:pt modelId="{D7798287-4CD9-4599-A99D-650A3420216C}" type="pres">
      <dgm:prSet presAssocID="{59CCFD80-D73B-440C-B0DC-63CC038EBCBB}" presName="childTextVisible" presStyleLbl="b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0CB1862-0F1C-4428-8A25-972EB50DD4CF}" type="pres">
      <dgm:prSet presAssocID="{59CCFD80-D73B-440C-B0DC-63CC038EBCBB}" presName="childTextHidden" presStyleLbl="bgAccFollowNode1" presStyleIdx="2" presStyleCnt="3"/>
      <dgm:spPr/>
      <dgm:t>
        <a:bodyPr/>
        <a:lstStyle/>
        <a:p>
          <a:endParaRPr lang="es-ES"/>
        </a:p>
      </dgm:t>
    </dgm:pt>
    <dgm:pt modelId="{559D8468-F748-4834-858F-EBEF5CA53130}" type="pres">
      <dgm:prSet presAssocID="{59CCFD80-D73B-440C-B0DC-63CC038EBCBB}" presName="parentText" presStyleLbl="node1" presStyleIdx="2" presStyleCnt="3" custScaleX="13721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84F0FF3-D69E-44A5-BA8D-61DCC1B9D978}" type="presOf" srcId="{8B9319B2-7A2F-4FBF-9B3E-4928850E3368}" destId="{36E276D0-393B-4A68-BF32-90240F770AAF}" srcOrd="0" destOrd="1" presId="urn:microsoft.com/office/officeart/2005/8/layout/hProcess6"/>
    <dgm:cxn modelId="{B07D3BAC-2147-48D5-ABC1-F944D809CBDA}" type="presOf" srcId="{1F0E0A29-3ADF-4D8B-B41E-B016759D2C27}" destId="{054F19E1-3958-4893-A93F-A77B1DA14533}" srcOrd="0" destOrd="0" presId="urn:microsoft.com/office/officeart/2005/8/layout/hProcess6"/>
    <dgm:cxn modelId="{0FBAE30F-FA45-4398-86C2-BB242A61854A}" srcId="{8C32F4BC-99F8-40B8-B455-5F82B97C48BF}" destId="{1F0E0A29-3ADF-4D8B-B41E-B016759D2C27}" srcOrd="0" destOrd="0" parTransId="{A019774C-EC20-48E4-8C34-F8AB6EF4A9AD}" sibTransId="{DBD4072A-B001-4078-B1CA-6D140C59650E}"/>
    <dgm:cxn modelId="{F264564F-537D-42C5-AC9A-F190C28F4C5B}" srcId="{8C32F4BC-99F8-40B8-B455-5F82B97C48BF}" destId="{59CCFD80-D73B-440C-B0DC-63CC038EBCBB}" srcOrd="2" destOrd="0" parTransId="{F28BB693-1D1B-4A71-854E-CA0DAC3CB98F}" sibTransId="{5A36882D-1C59-4650-A4C4-D002C701A72D}"/>
    <dgm:cxn modelId="{071CBA4E-4C53-41B3-A30C-FA00FF80B825}" srcId="{59CCFD80-D73B-440C-B0DC-63CC038EBCBB}" destId="{8A8DF5B5-4F22-4B01-8A11-4D64BDF88CA8}" srcOrd="1" destOrd="0" parTransId="{1494C294-2CD8-465E-B740-CDEE0825127F}" sibTransId="{9D002002-0431-453E-80F3-FDAB71EE8A5B}"/>
    <dgm:cxn modelId="{C93AD164-21C9-4EB9-9C4E-D50F6FB2F12C}" srcId="{1F0E0A29-3ADF-4D8B-B41E-B016759D2C27}" destId="{83753658-B35F-44B5-B707-260749D9A7F1}" srcOrd="1" destOrd="0" parTransId="{086C2A7E-5A70-4453-B450-8C65626BC1FF}" sibTransId="{0C287398-629B-47E4-BAB4-4C9932CA73FB}"/>
    <dgm:cxn modelId="{272E476A-2EFE-4A40-A979-66D2E3EEB7CB}" srcId="{A0B0A61A-9FE4-4F17-A894-BFE0AD193861}" destId="{8B9319B2-7A2F-4FBF-9B3E-4928850E3368}" srcOrd="1" destOrd="0" parTransId="{29F01804-E3C5-408C-8FE2-CAAC07EAABFE}" sibTransId="{CBF1280A-320E-49A6-B46D-B337EFC7BC1B}"/>
    <dgm:cxn modelId="{E36D9EB2-5605-4BCE-BF0F-FCD51F0AA190}" type="presOf" srcId="{BF66DF54-1C4B-4A8A-A111-114E1A7DDD17}" destId="{D7798287-4CD9-4599-A99D-650A3420216C}" srcOrd="0" destOrd="0" presId="urn:microsoft.com/office/officeart/2005/8/layout/hProcess6"/>
    <dgm:cxn modelId="{2DEDC16D-1C61-4E49-B520-57879EC77155}" type="presOf" srcId="{8B9319B2-7A2F-4FBF-9B3E-4928850E3368}" destId="{E71E1EDE-A000-4EFA-B79A-16D7E53436DC}" srcOrd="1" destOrd="1" presId="urn:microsoft.com/office/officeart/2005/8/layout/hProcess6"/>
    <dgm:cxn modelId="{753F99ED-9E74-4317-8066-FEBC567FBF4D}" srcId="{8C32F4BC-99F8-40B8-B455-5F82B97C48BF}" destId="{A0B0A61A-9FE4-4F17-A894-BFE0AD193861}" srcOrd="1" destOrd="0" parTransId="{47772D88-7350-4E6E-AFE5-8EF775D153BC}" sibTransId="{B383409A-1D6C-4132-B6A4-ECC04132EE58}"/>
    <dgm:cxn modelId="{8E6D2038-DAD9-4AF6-97DD-F7F082727368}" type="presOf" srcId="{A01E43E4-B0FE-4C6D-917D-C824B9FC14DA}" destId="{E71E1EDE-A000-4EFA-B79A-16D7E53436DC}" srcOrd="1" destOrd="0" presId="urn:microsoft.com/office/officeart/2005/8/layout/hProcess6"/>
    <dgm:cxn modelId="{A4FAE1F1-EBFE-404B-8A9D-A4A722E1418A}" srcId="{1F0E0A29-3ADF-4D8B-B41E-B016759D2C27}" destId="{FA84BA14-92FE-42C5-A6E3-85FFDCE0664A}" srcOrd="0" destOrd="0" parTransId="{A18AE893-05AB-46DF-B365-3A243E84C005}" sibTransId="{18E13F89-742C-4D82-91FC-AEED4582F9AA}"/>
    <dgm:cxn modelId="{4DF6353F-5D53-4570-857C-D7C7537E5A0C}" type="presOf" srcId="{83753658-B35F-44B5-B707-260749D9A7F1}" destId="{858905EC-DA71-4FE7-BC6E-23AC89E4C49C}" srcOrd="1" destOrd="1" presId="urn:microsoft.com/office/officeart/2005/8/layout/hProcess6"/>
    <dgm:cxn modelId="{58CD6CCB-6002-4FC9-A29C-1BE985800AF8}" type="presOf" srcId="{A01E43E4-B0FE-4C6D-917D-C824B9FC14DA}" destId="{36E276D0-393B-4A68-BF32-90240F770AAF}" srcOrd="0" destOrd="0" presId="urn:microsoft.com/office/officeart/2005/8/layout/hProcess6"/>
    <dgm:cxn modelId="{CA988E66-7E05-485A-9499-80BDA47B1B2B}" type="presOf" srcId="{59CCFD80-D73B-440C-B0DC-63CC038EBCBB}" destId="{559D8468-F748-4834-858F-EBEF5CA53130}" srcOrd="0" destOrd="0" presId="urn:microsoft.com/office/officeart/2005/8/layout/hProcess6"/>
    <dgm:cxn modelId="{4CE9DEBD-5C7F-4708-B286-F4C6BA372323}" type="presOf" srcId="{BF66DF54-1C4B-4A8A-A111-114E1A7DDD17}" destId="{60CB1862-0F1C-4428-8A25-972EB50DD4CF}" srcOrd="1" destOrd="0" presId="urn:microsoft.com/office/officeart/2005/8/layout/hProcess6"/>
    <dgm:cxn modelId="{F5B2B855-3EFD-48BA-8CAF-8D7FC31417FE}" type="presOf" srcId="{83753658-B35F-44B5-B707-260749D9A7F1}" destId="{C2C8C856-3739-4BC7-826F-DA8A094E8C5B}" srcOrd="0" destOrd="1" presId="urn:microsoft.com/office/officeart/2005/8/layout/hProcess6"/>
    <dgm:cxn modelId="{85EC9CD4-5036-43B1-8650-8BF96ADF3172}" type="presOf" srcId="{FA84BA14-92FE-42C5-A6E3-85FFDCE0664A}" destId="{C2C8C856-3739-4BC7-826F-DA8A094E8C5B}" srcOrd="0" destOrd="0" presId="urn:microsoft.com/office/officeart/2005/8/layout/hProcess6"/>
    <dgm:cxn modelId="{6BA62C10-CD7A-42AE-B926-FCB0BD95A39F}" type="presOf" srcId="{8A8DF5B5-4F22-4B01-8A11-4D64BDF88CA8}" destId="{D7798287-4CD9-4599-A99D-650A3420216C}" srcOrd="0" destOrd="1" presId="urn:microsoft.com/office/officeart/2005/8/layout/hProcess6"/>
    <dgm:cxn modelId="{5BEF7F8A-64BB-4286-AF1F-A8146A0B80F5}" type="presOf" srcId="{8C32F4BC-99F8-40B8-B455-5F82B97C48BF}" destId="{95D59D7D-4B50-4721-9C12-BB649BF3CC8A}" srcOrd="0" destOrd="0" presId="urn:microsoft.com/office/officeart/2005/8/layout/hProcess6"/>
    <dgm:cxn modelId="{12EE8480-459B-4F52-95CA-CC6E3DC8F720}" type="presOf" srcId="{FA84BA14-92FE-42C5-A6E3-85FFDCE0664A}" destId="{858905EC-DA71-4FE7-BC6E-23AC89E4C49C}" srcOrd="1" destOrd="0" presId="urn:microsoft.com/office/officeart/2005/8/layout/hProcess6"/>
    <dgm:cxn modelId="{AE5629FD-507E-4D97-B859-91E297DC71A5}" srcId="{59CCFD80-D73B-440C-B0DC-63CC038EBCBB}" destId="{BF66DF54-1C4B-4A8A-A111-114E1A7DDD17}" srcOrd="0" destOrd="0" parTransId="{47E560D4-C324-4688-831E-AE7A22614047}" sibTransId="{70054CDD-1AC7-4C16-BB4D-0DD870644520}"/>
    <dgm:cxn modelId="{F2E18628-BE20-4AB4-B40D-4947FE8F49E1}" srcId="{A0B0A61A-9FE4-4F17-A894-BFE0AD193861}" destId="{A01E43E4-B0FE-4C6D-917D-C824B9FC14DA}" srcOrd="0" destOrd="0" parTransId="{4E3F84A9-5F39-4D80-9A67-EA9FB1615120}" sibTransId="{201C83D6-E93A-4D9B-A520-C1C741234634}"/>
    <dgm:cxn modelId="{A08B0E53-E51F-4C61-B264-446FD718D97F}" type="presOf" srcId="{8A8DF5B5-4F22-4B01-8A11-4D64BDF88CA8}" destId="{60CB1862-0F1C-4428-8A25-972EB50DD4CF}" srcOrd="1" destOrd="1" presId="urn:microsoft.com/office/officeart/2005/8/layout/hProcess6"/>
    <dgm:cxn modelId="{11817F46-27AE-41F7-A621-DAF5C4FF3B14}" type="presOf" srcId="{A0B0A61A-9FE4-4F17-A894-BFE0AD193861}" destId="{59FE0042-38B4-40D7-B446-D67886AF46E9}" srcOrd="0" destOrd="0" presId="urn:microsoft.com/office/officeart/2005/8/layout/hProcess6"/>
    <dgm:cxn modelId="{3E5DA814-CBCF-4CCF-99DF-7B5514EBD0DA}" type="presParOf" srcId="{95D59D7D-4B50-4721-9C12-BB649BF3CC8A}" destId="{B649A4BE-D679-47E6-B272-072F7DBCEE65}" srcOrd="0" destOrd="0" presId="urn:microsoft.com/office/officeart/2005/8/layout/hProcess6"/>
    <dgm:cxn modelId="{11DDA269-3EED-4F62-896F-87E86669CDBD}" type="presParOf" srcId="{B649A4BE-D679-47E6-B272-072F7DBCEE65}" destId="{ADA72E46-6997-4F5E-B447-32E274489A56}" srcOrd="0" destOrd="0" presId="urn:microsoft.com/office/officeart/2005/8/layout/hProcess6"/>
    <dgm:cxn modelId="{95D2DD01-E366-44DE-9C9C-6834F3BB3864}" type="presParOf" srcId="{B649A4BE-D679-47E6-B272-072F7DBCEE65}" destId="{C2C8C856-3739-4BC7-826F-DA8A094E8C5B}" srcOrd="1" destOrd="0" presId="urn:microsoft.com/office/officeart/2005/8/layout/hProcess6"/>
    <dgm:cxn modelId="{7386736B-D02C-4641-B94C-685ED9B8A35A}" type="presParOf" srcId="{B649A4BE-D679-47E6-B272-072F7DBCEE65}" destId="{858905EC-DA71-4FE7-BC6E-23AC89E4C49C}" srcOrd="2" destOrd="0" presId="urn:microsoft.com/office/officeart/2005/8/layout/hProcess6"/>
    <dgm:cxn modelId="{8C1AB38E-31FC-483F-9F4E-6BA9BD2CF912}" type="presParOf" srcId="{B649A4BE-D679-47E6-B272-072F7DBCEE65}" destId="{054F19E1-3958-4893-A93F-A77B1DA14533}" srcOrd="3" destOrd="0" presId="urn:microsoft.com/office/officeart/2005/8/layout/hProcess6"/>
    <dgm:cxn modelId="{97008711-A532-46C4-82FD-03A0BECCC55B}" type="presParOf" srcId="{95D59D7D-4B50-4721-9C12-BB649BF3CC8A}" destId="{24CC5B9A-653E-4315-9520-631D01303C56}" srcOrd="1" destOrd="0" presId="urn:microsoft.com/office/officeart/2005/8/layout/hProcess6"/>
    <dgm:cxn modelId="{01681330-CFEA-45A5-A493-7AEB24760ADA}" type="presParOf" srcId="{95D59D7D-4B50-4721-9C12-BB649BF3CC8A}" destId="{2DF43A89-E728-4FB1-B5A7-1053FE69E74A}" srcOrd="2" destOrd="0" presId="urn:microsoft.com/office/officeart/2005/8/layout/hProcess6"/>
    <dgm:cxn modelId="{970080CD-86DF-4626-A908-D8FCC19EBBB2}" type="presParOf" srcId="{2DF43A89-E728-4FB1-B5A7-1053FE69E74A}" destId="{2C4D7B4F-D3B5-49B0-97FE-F8726C787EBB}" srcOrd="0" destOrd="0" presId="urn:microsoft.com/office/officeart/2005/8/layout/hProcess6"/>
    <dgm:cxn modelId="{6A1D4213-022F-4249-A29B-7E5413D2C5A2}" type="presParOf" srcId="{2DF43A89-E728-4FB1-B5A7-1053FE69E74A}" destId="{36E276D0-393B-4A68-BF32-90240F770AAF}" srcOrd="1" destOrd="0" presId="urn:microsoft.com/office/officeart/2005/8/layout/hProcess6"/>
    <dgm:cxn modelId="{379853C3-9155-4D2E-ACF0-4414F235E1C9}" type="presParOf" srcId="{2DF43A89-E728-4FB1-B5A7-1053FE69E74A}" destId="{E71E1EDE-A000-4EFA-B79A-16D7E53436DC}" srcOrd="2" destOrd="0" presId="urn:microsoft.com/office/officeart/2005/8/layout/hProcess6"/>
    <dgm:cxn modelId="{4C0F06A9-4A65-40CC-A9BD-1049CD5CE6A8}" type="presParOf" srcId="{2DF43A89-E728-4FB1-B5A7-1053FE69E74A}" destId="{59FE0042-38B4-40D7-B446-D67886AF46E9}" srcOrd="3" destOrd="0" presId="urn:microsoft.com/office/officeart/2005/8/layout/hProcess6"/>
    <dgm:cxn modelId="{E2BDCA0B-152E-4DC9-AAEC-0F819EF50FC8}" type="presParOf" srcId="{95D59D7D-4B50-4721-9C12-BB649BF3CC8A}" destId="{32B25CA2-3F48-4D0C-89B5-9C9FEC3E87D9}" srcOrd="3" destOrd="0" presId="urn:microsoft.com/office/officeart/2005/8/layout/hProcess6"/>
    <dgm:cxn modelId="{1D22E236-71B3-4290-8264-3162406E5EA7}" type="presParOf" srcId="{95D59D7D-4B50-4721-9C12-BB649BF3CC8A}" destId="{94293CAA-C84B-465E-9072-3255873527D8}" srcOrd="4" destOrd="0" presId="urn:microsoft.com/office/officeart/2005/8/layout/hProcess6"/>
    <dgm:cxn modelId="{3A306B9B-320E-4C89-880C-6239300C04BB}" type="presParOf" srcId="{94293CAA-C84B-465E-9072-3255873527D8}" destId="{48D22D0C-D92E-4924-8A56-B6146533A702}" srcOrd="0" destOrd="0" presId="urn:microsoft.com/office/officeart/2005/8/layout/hProcess6"/>
    <dgm:cxn modelId="{3DBABF17-5F17-461D-9414-A1013B6578C6}" type="presParOf" srcId="{94293CAA-C84B-465E-9072-3255873527D8}" destId="{D7798287-4CD9-4599-A99D-650A3420216C}" srcOrd="1" destOrd="0" presId="urn:microsoft.com/office/officeart/2005/8/layout/hProcess6"/>
    <dgm:cxn modelId="{36C8EF8F-3039-405E-976C-DAB7A330DB55}" type="presParOf" srcId="{94293CAA-C84B-465E-9072-3255873527D8}" destId="{60CB1862-0F1C-4428-8A25-972EB50DD4CF}" srcOrd="2" destOrd="0" presId="urn:microsoft.com/office/officeart/2005/8/layout/hProcess6"/>
    <dgm:cxn modelId="{13ACB420-715E-4990-8145-FCF1E9E23C9F}" type="presParOf" srcId="{94293CAA-C84B-465E-9072-3255873527D8}" destId="{559D8468-F748-4834-858F-EBEF5CA53130}" srcOrd="3" destOrd="0" presId="urn:microsoft.com/office/officeart/2005/8/layout/hProcess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4691778-96C9-4F5C-BA27-2042CB1BB777}" type="doc">
      <dgm:prSet loTypeId="urn:microsoft.com/office/officeart/2005/8/layout/chevron1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F31521B6-6E50-4A0F-8736-1D0FC2F620BA}">
      <dgm:prSet phldrT="[Texto]" custT="1"/>
      <dgm:spPr/>
      <dgm:t>
        <a:bodyPr/>
        <a:lstStyle/>
        <a:p>
          <a:r>
            <a:rPr lang="es-ES" sz="1050" dirty="0" smtClean="0">
              <a:latin typeface="Helvetica" pitchFamily="34" charset="0"/>
            </a:rPr>
            <a:t>entrega de placas</a:t>
          </a:r>
          <a:endParaRPr lang="es-ES" sz="1050" dirty="0">
            <a:latin typeface="Helvetica" pitchFamily="34" charset="0"/>
          </a:endParaRPr>
        </a:p>
      </dgm:t>
    </dgm:pt>
    <dgm:pt modelId="{B89B5D51-89C7-4632-AFFF-440D379818A7}" type="parTrans" cxnId="{6F4577A4-5C5B-4BF0-AEBB-5C380F8D196C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08039F5F-5781-476D-A269-76FD33E7799A}" type="sibTrans" cxnId="{6F4577A4-5C5B-4BF0-AEBB-5C380F8D196C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B3C2C3BA-500B-4048-81EC-A74E1C969125}">
      <dgm:prSet phldrT="[Texto]" custT="1"/>
      <dgm:spPr/>
      <dgm:t>
        <a:bodyPr/>
        <a:lstStyle/>
        <a:p>
          <a:r>
            <a:rPr lang="es-ES" sz="1050" dirty="0" smtClean="0">
              <a:latin typeface="Helvetica" pitchFamily="34" charset="0"/>
            </a:rPr>
            <a:t>entrega de orígenes</a:t>
          </a:r>
          <a:endParaRPr lang="es-ES" sz="1050" dirty="0">
            <a:latin typeface="Helvetica" pitchFamily="34" charset="0"/>
          </a:endParaRPr>
        </a:p>
      </dgm:t>
    </dgm:pt>
    <dgm:pt modelId="{E1F276A7-FC2C-4AFA-A073-866BABF93076}" type="parTrans" cxnId="{2A627279-3691-4DF3-9CEF-085AB80DEC1D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206E574D-461C-4E2D-9E19-5F4814C6AC4A}" type="sibTrans" cxnId="{2A627279-3691-4DF3-9CEF-085AB80DEC1D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5AF60EE9-FE1D-4F0B-90F9-36279FDB77FD}">
      <dgm:prSet phldrT="[Texto]" custT="1"/>
      <dgm:spPr/>
      <dgm:t>
        <a:bodyPr/>
        <a:lstStyle/>
        <a:p>
          <a:r>
            <a:rPr lang="es-ES" sz="1000" dirty="0" smtClean="0">
              <a:latin typeface="Helvetica" pitchFamily="34" charset="0"/>
            </a:rPr>
            <a:t>emisión de gravámenes</a:t>
          </a:r>
          <a:endParaRPr lang="es-ES" sz="1000" dirty="0">
            <a:latin typeface="Helvetica" pitchFamily="34" charset="0"/>
          </a:endParaRPr>
        </a:p>
      </dgm:t>
    </dgm:pt>
    <dgm:pt modelId="{666D5F32-F559-45E8-BF39-D3FD248E5B22}" type="parTrans" cxnId="{F67A05FB-D3B8-4F28-8EC7-A1D62F4C5960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B4D7C307-27F6-4446-A718-1B3C1F667297}" type="sibTrans" cxnId="{F67A05FB-D3B8-4F28-8EC7-A1D62F4C5960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6AF64A74-9077-4CE2-95F0-5E7CEF34B1D1}">
      <dgm:prSet phldrT="[Texto]" custT="1"/>
      <dgm:spPr/>
      <dgm:t>
        <a:bodyPr/>
        <a:lstStyle/>
        <a:p>
          <a:r>
            <a:rPr lang="es-ES" sz="1000" dirty="0" smtClean="0">
              <a:latin typeface="Helvetica" pitchFamily="34" charset="0"/>
            </a:rPr>
            <a:t>historiales para diversos trámites</a:t>
          </a:r>
          <a:endParaRPr lang="es-ES" sz="1000" dirty="0">
            <a:latin typeface="Helvetica" pitchFamily="34" charset="0"/>
          </a:endParaRPr>
        </a:p>
      </dgm:t>
    </dgm:pt>
    <dgm:pt modelId="{EF78F3B8-6022-45D0-8EC2-CEBEA0699216}" type="parTrans" cxnId="{82EC9F45-A36A-4372-A5AF-438222178C7E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8CF68820-72CF-4393-8FD7-363C5B8A1AFD}" type="sibTrans" cxnId="{82EC9F45-A36A-4372-A5AF-438222178C7E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70A97D2C-0848-488D-8A51-C7F0A6C2A21F}">
      <dgm:prSet phldrT="[Texto]" custT="1"/>
      <dgm:spPr/>
      <dgm:t>
        <a:bodyPr/>
        <a:lstStyle/>
        <a:p>
          <a:r>
            <a:rPr lang="es-ES" sz="1000" dirty="0" smtClean="0">
              <a:latin typeface="Helvetica" pitchFamily="34" charset="0"/>
            </a:rPr>
            <a:t>emisión de certificaciones de matrícula</a:t>
          </a:r>
          <a:endParaRPr lang="es-ES" sz="1000" dirty="0">
            <a:latin typeface="Helvetica" pitchFamily="34" charset="0"/>
          </a:endParaRPr>
        </a:p>
      </dgm:t>
    </dgm:pt>
    <dgm:pt modelId="{1184F952-3AD0-4111-963E-9110AA8E51F0}" type="parTrans" cxnId="{4D4BC9D7-A9A9-412F-A8F6-9F52A5D03FE1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16E27722-138A-4611-9840-E30483D134C5}" type="sibTrans" cxnId="{4D4BC9D7-A9A9-412F-A8F6-9F52A5D03FE1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B6A5DE8C-D326-4228-ABD8-1CD4CABDA109}">
      <dgm:prSet phldrT="[Texto]" custT="1"/>
      <dgm:spPr/>
      <dgm:t>
        <a:bodyPr/>
        <a:lstStyle/>
        <a:p>
          <a:r>
            <a:rPr lang="es-ES" sz="1050" dirty="0" smtClean="0">
              <a:latin typeface="Helvetica" pitchFamily="34" charset="0"/>
            </a:rPr>
            <a:t>cobro de multas</a:t>
          </a:r>
          <a:endParaRPr lang="es-ES" sz="1050" dirty="0">
            <a:latin typeface="Helvetica" pitchFamily="34" charset="0"/>
          </a:endParaRPr>
        </a:p>
      </dgm:t>
    </dgm:pt>
    <dgm:pt modelId="{E62FC204-9121-46DD-8DE8-69BEF77632D8}" type="parTrans" cxnId="{77C3F309-3313-4D8A-B824-A4095C7EDE03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3654C3F9-883F-4436-A961-BD089C0539E5}" type="sibTrans" cxnId="{77C3F309-3313-4D8A-B824-A4095C7EDE03}">
      <dgm:prSet/>
      <dgm:spPr/>
      <dgm:t>
        <a:bodyPr/>
        <a:lstStyle/>
        <a:p>
          <a:endParaRPr lang="es-ES" sz="3600">
            <a:latin typeface="Helvetica" pitchFamily="34" charset="0"/>
          </a:endParaRPr>
        </a:p>
      </dgm:t>
    </dgm:pt>
    <dgm:pt modelId="{49160B21-93F4-46EA-998A-625230B6FC19}" type="pres">
      <dgm:prSet presAssocID="{74691778-96C9-4F5C-BA27-2042CB1BB77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0666B0E-05F6-4E11-9D8F-FD56CADAD291}" type="pres">
      <dgm:prSet presAssocID="{F31521B6-6E50-4A0F-8736-1D0FC2F620BA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700B528-DD18-4084-9E03-972ABBBEE2F5}" type="pres">
      <dgm:prSet presAssocID="{08039F5F-5781-476D-A269-76FD33E7799A}" presName="parTxOnlySpace" presStyleCnt="0"/>
      <dgm:spPr/>
    </dgm:pt>
    <dgm:pt modelId="{6AB078F3-E1E3-4C4E-A911-5931423FB5CC}" type="pres">
      <dgm:prSet presAssocID="{B3C2C3BA-500B-4048-81EC-A74E1C969125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3858AD0-6D59-49FF-98CB-1AEA68EE348F}" type="pres">
      <dgm:prSet presAssocID="{206E574D-461C-4E2D-9E19-5F4814C6AC4A}" presName="parTxOnlySpace" presStyleCnt="0"/>
      <dgm:spPr/>
    </dgm:pt>
    <dgm:pt modelId="{1984274A-7B31-476B-8656-977DFD7CD4F9}" type="pres">
      <dgm:prSet presAssocID="{5AF60EE9-FE1D-4F0B-90F9-36279FDB77FD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D404CCE-8E0D-4EB0-A8A2-9D7B06B16D14}" type="pres">
      <dgm:prSet presAssocID="{B4D7C307-27F6-4446-A718-1B3C1F667297}" presName="parTxOnlySpace" presStyleCnt="0"/>
      <dgm:spPr/>
    </dgm:pt>
    <dgm:pt modelId="{E0BE5406-DCD8-4CA1-8F12-5A11D3DC59B3}" type="pres">
      <dgm:prSet presAssocID="{6AF64A74-9077-4CE2-95F0-5E7CEF34B1D1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5AC4A45-E556-4CAE-8928-DACB94285D39}" type="pres">
      <dgm:prSet presAssocID="{8CF68820-72CF-4393-8FD7-363C5B8A1AFD}" presName="parTxOnlySpace" presStyleCnt="0"/>
      <dgm:spPr/>
    </dgm:pt>
    <dgm:pt modelId="{81B87550-11B0-42A1-B765-69F4BADAEE42}" type="pres">
      <dgm:prSet presAssocID="{70A97D2C-0848-488D-8A51-C7F0A6C2A21F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92AFD8F-8890-47D8-96F9-AE3B308D833C}" type="pres">
      <dgm:prSet presAssocID="{16E27722-138A-4611-9840-E30483D134C5}" presName="parTxOnlySpace" presStyleCnt="0"/>
      <dgm:spPr/>
    </dgm:pt>
    <dgm:pt modelId="{EC4A4B6A-D32B-4537-AEC8-83C7DBCE2422}" type="pres">
      <dgm:prSet presAssocID="{B6A5DE8C-D326-4228-ABD8-1CD4CABDA109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67A05FB-D3B8-4F28-8EC7-A1D62F4C5960}" srcId="{74691778-96C9-4F5C-BA27-2042CB1BB777}" destId="{5AF60EE9-FE1D-4F0B-90F9-36279FDB77FD}" srcOrd="2" destOrd="0" parTransId="{666D5F32-F559-45E8-BF39-D3FD248E5B22}" sibTransId="{B4D7C307-27F6-4446-A718-1B3C1F667297}"/>
    <dgm:cxn modelId="{77C3F309-3313-4D8A-B824-A4095C7EDE03}" srcId="{74691778-96C9-4F5C-BA27-2042CB1BB777}" destId="{B6A5DE8C-D326-4228-ABD8-1CD4CABDA109}" srcOrd="5" destOrd="0" parTransId="{E62FC204-9121-46DD-8DE8-69BEF77632D8}" sibTransId="{3654C3F9-883F-4436-A961-BD089C0539E5}"/>
    <dgm:cxn modelId="{1FA59190-6E9B-4C2F-8A26-9ECF45D4C9EA}" type="presOf" srcId="{74691778-96C9-4F5C-BA27-2042CB1BB777}" destId="{49160B21-93F4-46EA-998A-625230B6FC19}" srcOrd="0" destOrd="0" presId="urn:microsoft.com/office/officeart/2005/8/layout/chevron1"/>
    <dgm:cxn modelId="{20C6B57F-909E-4F1D-9EF8-EE891C059B38}" type="presOf" srcId="{F31521B6-6E50-4A0F-8736-1D0FC2F620BA}" destId="{80666B0E-05F6-4E11-9D8F-FD56CADAD291}" srcOrd="0" destOrd="0" presId="urn:microsoft.com/office/officeart/2005/8/layout/chevron1"/>
    <dgm:cxn modelId="{4D4BC9D7-A9A9-412F-A8F6-9F52A5D03FE1}" srcId="{74691778-96C9-4F5C-BA27-2042CB1BB777}" destId="{70A97D2C-0848-488D-8A51-C7F0A6C2A21F}" srcOrd="4" destOrd="0" parTransId="{1184F952-3AD0-4111-963E-9110AA8E51F0}" sibTransId="{16E27722-138A-4611-9840-E30483D134C5}"/>
    <dgm:cxn modelId="{C1989896-F69F-4D87-9619-BE7D0036907F}" type="presOf" srcId="{70A97D2C-0848-488D-8A51-C7F0A6C2A21F}" destId="{81B87550-11B0-42A1-B765-69F4BADAEE42}" srcOrd="0" destOrd="0" presId="urn:microsoft.com/office/officeart/2005/8/layout/chevron1"/>
    <dgm:cxn modelId="{EBD1D825-12B2-4D97-8CBA-6506664F50C0}" type="presOf" srcId="{5AF60EE9-FE1D-4F0B-90F9-36279FDB77FD}" destId="{1984274A-7B31-476B-8656-977DFD7CD4F9}" srcOrd="0" destOrd="0" presId="urn:microsoft.com/office/officeart/2005/8/layout/chevron1"/>
    <dgm:cxn modelId="{84DBE139-A3D5-4276-819F-4C5B21F0BD03}" type="presOf" srcId="{B6A5DE8C-D326-4228-ABD8-1CD4CABDA109}" destId="{EC4A4B6A-D32B-4537-AEC8-83C7DBCE2422}" srcOrd="0" destOrd="0" presId="urn:microsoft.com/office/officeart/2005/8/layout/chevron1"/>
    <dgm:cxn modelId="{E0AF8B44-279D-428D-8D5E-5C67630EFC8B}" type="presOf" srcId="{6AF64A74-9077-4CE2-95F0-5E7CEF34B1D1}" destId="{E0BE5406-DCD8-4CA1-8F12-5A11D3DC59B3}" srcOrd="0" destOrd="0" presId="urn:microsoft.com/office/officeart/2005/8/layout/chevron1"/>
    <dgm:cxn modelId="{82EC9F45-A36A-4372-A5AF-438222178C7E}" srcId="{74691778-96C9-4F5C-BA27-2042CB1BB777}" destId="{6AF64A74-9077-4CE2-95F0-5E7CEF34B1D1}" srcOrd="3" destOrd="0" parTransId="{EF78F3B8-6022-45D0-8EC2-CEBEA0699216}" sibTransId="{8CF68820-72CF-4393-8FD7-363C5B8A1AFD}"/>
    <dgm:cxn modelId="{2A627279-3691-4DF3-9CEF-085AB80DEC1D}" srcId="{74691778-96C9-4F5C-BA27-2042CB1BB777}" destId="{B3C2C3BA-500B-4048-81EC-A74E1C969125}" srcOrd="1" destOrd="0" parTransId="{E1F276A7-FC2C-4AFA-A073-866BABF93076}" sibTransId="{206E574D-461C-4E2D-9E19-5F4814C6AC4A}"/>
    <dgm:cxn modelId="{73596C16-F047-4B29-8921-7E70E5375654}" type="presOf" srcId="{B3C2C3BA-500B-4048-81EC-A74E1C969125}" destId="{6AB078F3-E1E3-4C4E-A911-5931423FB5CC}" srcOrd="0" destOrd="0" presId="urn:microsoft.com/office/officeart/2005/8/layout/chevron1"/>
    <dgm:cxn modelId="{6F4577A4-5C5B-4BF0-AEBB-5C380F8D196C}" srcId="{74691778-96C9-4F5C-BA27-2042CB1BB777}" destId="{F31521B6-6E50-4A0F-8736-1D0FC2F620BA}" srcOrd="0" destOrd="0" parTransId="{B89B5D51-89C7-4632-AFFF-440D379818A7}" sibTransId="{08039F5F-5781-476D-A269-76FD33E7799A}"/>
    <dgm:cxn modelId="{17A98BB4-BC93-40C9-825B-E57BFC6BA35E}" type="presParOf" srcId="{49160B21-93F4-46EA-998A-625230B6FC19}" destId="{80666B0E-05F6-4E11-9D8F-FD56CADAD291}" srcOrd="0" destOrd="0" presId="urn:microsoft.com/office/officeart/2005/8/layout/chevron1"/>
    <dgm:cxn modelId="{83D5FDC8-18A5-47A6-A133-65D4C20A5B69}" type="presParOf" srcId="{49160B21-93F4-46EA-998A-625230B6FC19}" destId="{6700B528-DD18-4084-9E03-972ABBBEE2F5}" srcOrd="1" destOrd="0" presId="urn:microsoft.com/office/officeart/2005/8/layout/chevron1"/>
    <dgm:cxn modelId="{B5B671DC-E2E0-4C1F-A94A-123F7B3A8485}" type="presParOf" srcId="{49160B21-93F4-46EA-998A-625230B6FC19}" destId="{6AB078F3-E1E3-4C4E-A911-5931423FB5CC}" srcOrd="2" destOrd="0" presId="urn:microsoft.com/office/officeart/2005/8/layout/chevron1"/>
    <dgm:cxn modelId="{388540C6-3460-45F7-8666-BDF173ADDCC3}" type="presParOf" srcId="{49160B21-93F4-46EA-998A-625230B6FC19}" destId="{93858AD0-6D59-49FF-98CB-1AEA68EE348F}" srcOrd="3" destOrd="0" presId="urn:microsoft.com/office/officeart/2005/8/layout/chevron1"/>
    <dgm:cxn modelId="{1D070DC6-C1BD-4532-9F82-2D52526FA74D}" type="presParOf" srcId="{49160B21-93F4-46EA-998A-625230B6FC19}" destId="{1984274A-7B31-476B-8656-977DFD7CD4F9}" srcOrd="4" destOrd="0" presId="urn:microsoft.com/office/officeart/2005/8/layout/chevron1"/>
    <dgm:cxn modelId="{56A69433-C2FD-4B48-B7F0-030D8D79B9F8}" type="presParOf" srcId="{49160B21-93F4-46EA-998A-625230B6FC19}" destId="{ED404CCE-8E0D-4EB0-A8A2-9D7B06B16D14}" srcOrd="5" destOrd="0" presId="urn:microsoft.com/office/officeart/2005/8/layout/chevron1"/>
    <dgm:cxn modelId="{8DCB4DDD-8F42-45F0-B27D-C2C21DDA569A}" type="presParOf" srcId="{49160B21-93F4-46EA-998A-625230B6FC19}" destId="{E0BE5406-DCD8-4CA1-8F12-5A11D3DC59B3}" srcOrd="6" destOrd="0" presId="urn:microsoft.com/office/officeart/2005/8/layout/chevron1"/>
    <dgm:cxn modelId="{938C87D6-59BE-4132-870F-7811E67945F6}" type="presParOf" srcId="{49160B21-93F4-46EA-998A-625230B6FC19}" destId="{D5AC4A45-E556-4CAE-8928-DACB94285D39}" srcOrd="7" destOrd="0" presId="urn:microsoft.com/office/officeart/2005/8/layout/chevron1"/>
    <dgm:cxn modelId="{CDC59E46-4370-4A63-A0A2-1B42F2D776C6}" type="presParOf" srcId="{49160B21-93F4-46EA-998A-625230B6FC19}" destId="{81B87550-11B0-42A1-B765-69F4BADAEE42}" srcOrd="8" destOrd="0" presId="urn:microsoft.com/office/officeart/2005/8/layout/chevron1"/>
    <dgm:cxn modelId="{14CB903E-C74B-4812-99F8-E8634C90ED51}" type="presParOf" srcId="{49160B21-93F4-46EA-998A-625230B6FC19}" destId="{B92AFD8F-8890-47D8-96F9-AE3B308D833C}" srcOrd="9" destOrd="0" presId="urn:microsoft.com/office/officeart/2005/8/layout/chevron1"/>
    <dgm:cxn modelId="{CB865E13-7F9D-4B83-A909-896AF499ED56}" type="presParOf" srcId="{49160B21-93F4-46EA-998A-625230B6FC19}" destId="{EC4A4B6A-D32B-4537-AEC8-83C7DBCE2422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01A1B0E-E7EB-439C-9F3E-7E80302F9E78}">
      <dsp:nvSpPr>
        <dsp:cNvPr id="0" name=""/>
        <dsp:cNvSpPr/>
      </dsp:nvSpPr>
      <dsp:spPr>
        <a:xfrm>
          <a:off x="364333" y="0"/>
          <a:ext cx="4129116" cy="1428759"/>
        </a:xfrm>
        <a:prstGeom prst="rightArrow">
          <a:avLst/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985E86E-6AC2-4906-B9F7-11116DC6C4DF}">
      <dsp:nvSpPr>
        <dsp:cNvPr id="0" name=""/>
        <dsp:cNvSpPr/>
      </dsp:nvSpPr>
      <dsp:spPr>
        <a:xfrm>
          <a:off x="892083" y="428628"/>
          <a:ext cx="1563599" cy="571504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b="1" kern="1200" dirty="0" smtClean="0">
              <a:latin typeface="Helvetica" pitchFamily="34" charset="0"/>
            </a:rPr>
            <a:t>Agencia Cordero</a:t>
          </a:r>
          <a:endParaRPr lang="es-EC" sz="1500" b="1" kern="1200" dirty="0">
            <a:latin typeface="Helvetica" pitchFamily="34" charset="0"/>
          </a:endParaRPr>
        </a:p>
      </dsp:txBody>
      <dsp:txXfrm>
        <a:off x="892083" y="428628"/>
        <a:ext cx="1563599" cy="571504"/>
      </dsp:txXfrm>
    </dsp:sp>
    <dsp:sp modelId="{9760E2D4-FE95-4853-86F3-DE8DDBE3D300}">
      <dsp:nvSpPr>
        <dsp:cNvPr id="0" name=""/>
        <dsp:cNvSpPr/>
      </dsp:nvSpPr>
      <dsp:spPr>
        <a:xfrm>
          <a:off x="2488131" y="428628"/>
          <a:ext cx="1563599" cy="571504"/>
        </a:xfrm>
        <a:prstGeom prst="roundRect">
          <a:avLst/>
        </a:prstGeom>
        <a:solidFill>
          <a:schemeClr val="accent4">
            <a:hueOff val="9644967"/>
            <a:satOff val="-8667"/>
            <a:lumOff val="-1373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latin typeface="Helvetica" pitchFamily="34" charset="0"/>
            </a:rPr>
            <a:t>parte integrante de la CNTTTSV</a:t>
          </a:r>
          <a:endParaRPr lang="es-EC" sz="1500" kern="1200" dirty="0">
            <a:latin typeface="Helvetica" pitchFamily="34" charset="0"/>
          </a:endParaRPr>
        </a:p>
      </dsp:txBody>
      <dsp:txXfrm>
        <a:off x="2488131" y="428628"/>
        <a:ext cx="1563599" cy="571504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D3CFD9A-8C3C-4F67-9FED-07F6057294FC}">
      <dsp:nvSpPr>
        <dsp:cNvPr id="0" name=""/>
        <dsp:cNvSpPr/>
      </dsp:nvSpPr>
      <dsp:spPr>
        <a:xfrm>
          <a:off x="2923007" y="848323"/>
          <a:ext cx="1041800" cy="1041800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2">
                <a:alpha val="50000"/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</dsp:sp>
    <dsp:sp modelId="{8FCBF1E1-6C1C-49CE-87BC-02C9C683B916}">
      <dsp:nvSpPr>
        <dsp:cNvPr id="0" name=""/>
        <dsp:cNvSpPr/>
      </dsp:nvSpPr>
      <dsp:spPr>
        <a:xfrm>
          <a:off x="2839663" y="0"/>
          <a:ext cx="1208489" cy="699494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>
              <a:latin typeface="Helvetica" pitchFamily="34" charset="0"/>
            </a:rPr>
            <a:t>Factor Político</a:t>
          </a:r>
        </a:p>
      </dsp:txBody>
      <dsp:txXfrm>
        <a:off x="2839663" y="0"/>
        <a:ext cx="1208489" cy="699494"/>
      </dsp:txXfrm>
    </dsp:sp>
    <dsp:sp modelId="{8375E26B-5FF3-4BDE-AE7D-3900B92FEF3C}">
      <dsp:nvSpPr>
        <dsp:cNvPr id="0" name=""/>
        <dsp:cNvSpPr/>
      </dsp:nvSpPr>
      <dsp:spPr>
        <a:xfrm>
          <a:off x="3319308" y="1136158"/>
          <a:ext cx="1041800" cy="1041800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-2266801"/>
                <a:satOff val="1309"/>
                <a:lumOff val="-2402"/>
                <a:alphaOff val="0"/>
                <a:shade val="45000"/>
                <a:satMod val="155000"/>
              </a:schemeClr>
            </a:gs>
            <a:gs pos="60000">
              <a:schemeClr val="accent2">
                <a:alpha val="50000"/>
                <a:hueOff val="-2266801"/>
                <a:satOff val="1309"/>
                <a:lumOff val="-2402"/>
                <a:alphaOff val="0"/>
                <a:shade val="95000"/>
                <a:satMod val="150000"/>
              </a:schemeClr>
            </a:gs>
            <a:gs pos="100000">
              <a:schemeClr val="accent2">
                <a:alpha val="50000"/>
                <a:hueOff val="-2266801"/>
                <a:satOff val="1309"/>
                <a:lumOff val="-2402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</dsp:sp>
    <dsp:sp modelId="{F1FE8CD4-EDE0-43DA-8E1C-2BF6954EE12D}">
      <dsp:nvSpPr>
        <dsp:cNvPr id="0" name=""/>
        <dsp:cNvSpPr/>
      </dsp:nvSpPr>
      <dsp:spPr>
        <a:xfrm>
          <a:off x="4128513" y="922737"/>
          <a:ext cx="1714520" cy="759026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>
              <a:latin typeface="Helvetica" pitchFamily="34" charset="0"/>
            </a:rPr>
            <a:t>Factor Económico </a:t>
          </a:r>
        </a:p>
      </dsp:txBody>
      <dsp:txXfrm>
        <a:off x="4128513" y="922737"/>
        <a:ext cx="1714520" cy="759026"/>
      </dsp:txXfrm>
    </dsp:sp>
    <dsp:sp modelId="{EAEB83BC-1200-4966-ACBF-E5C4A2259167}">
      <dsp:nvSpPr>
        <dsp:cNvPr id="0" name=""/>
        <dsp:cNvSpPr/>
      </dsp:nvSpPr>
      <dsp:spPr>
        <a:xfrm>
          <a:off x="3168039" y="1602289"/>
          <a:ext cx="1041800" cy="1041800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-4533601"/>
                <a:satOff val="2618"/>
                <a:lumOff val="-4804"/>
                <a:alphaOff val="0"/>
                <a:shade val="45000"/>
                <a:satMod val="155000"/>
              </a:schemeClr>
            </a:gs>
            <a:gs pos="60000">
              <a:schemeClr val="accent2">
                <a:alpha val="50000"/>
                <a:hueOff val="-4533601"/>
                <a:satOff val="2618"/>
                <a:lumOff val="-4804"/>
                <a:alphaOff val="0"/>
                <a:shade val="95000"/>
                <a:satMod val="150000"/>
              </a:schemeClr>
            </a:gs>
            <a:gs pos="100000">
              <a:schemeClr val="accent2">
                <a:alpha val="50000"/>
                <a:hueOff val="-4533601"/>
                <a:satOff val="2618"/>
                <a:lumOff val="-4804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</dsp:sp>
    <dsp:sp modelId="{87957C7F-43AA-4F06-B060-9BE0F89F795F}">
      <dsp:nvSpPr>
        <dsp:cNvPr id="0" name=""/>
        <dsp:cNvSpPr/>
      </dsp:nvSpPr>
      <dsp:spPr>
        <a:xfrm>
          <a:off x="4277348" y="2217547"/>
          <a:ext cx="1083472" cy="759026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>
              <a:latin typeface="Helvetica" pitchFamily="34" charset="0"/>
            </a:rPr>
            <a:t>Factor Social</a:t>
          </a:r>
        </a:p>
      </dsp:txBody>
      <dsp:txXfrm>
        <a:off x="4277348" y="2217547"/>
        <a:ext cx="1083472" cy="759026"/>
      </dsp:txXfrm>
    </dsp:sp>
    <dsp:sp modelId="{CEBA3C05-F20F-48A6-8291-08E5718D75D4}">
      <dsp:nvSpPr>
        <dsp:cNvPr id="0" name=""/>
        <dsp:cNvSpPr/>
      </dsp:nvSpPr>
      <dsp:spPr>
        <a:xfrm>
          <a:off x="2677976" y="1602289"/>
          <a:ext cx="1041800" cy="1041800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-6800402"/>
                <a:satOff val="3927"/>
                <a:lumOff val="-7205"/>
                <a:alphaOff val="0"/>
                <a:shade val="45000"/>
                <a:satMod val="155000"/>
              </a:schemeClr>
            </a:gs>
            <a:gs pos="60000">
              <a:schemeClr val="accent2">
                <a:alpha val="50000"/>
                <a:hueOff val="-6800402"/>
                <a:satOff val="3927"/>
                <a:lumOff val="-7205"/>
                <a:alphaOff val="0"/>
                <a:shade val="95000"/>
                <a:satMod val="150000"/>
              </a:schemeClr>
            </a:gs>
            <a:gs pos="100000">
              <a:schemeClr val="accent2">
                <a:alpha val="50000"/>
                <a:hueOff val="-6800402"/>
                <a:satOff val="3927"/>
                <a:lumOff val="-7205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</dsp:sp>
    <dsp:sp modelId="{EF431DF0-6CBC-45F6-B7EE-84B27664DC57}">
      <dsp:nvSpPr>
        <dsp:cNvPr id="0" name=""/>
        <dsp:cNvSpPr/>
      </dsp:nvSpPr>
      <dsp:spPr>
        <a:xfrm>
          <a:off x="1526994" y="2217547"/>
          <a:ext cx="1083472" cy="759026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>
              <a:latin typeface="Helvetica" pitchFamily="34" charset="0"/>
            </a:rPr>
            <a:t>Factor Legal</a:t>
          </a:r>
        </a:p>
      </dsp:txBody>
      <dsp:txXfrm>
        <a:off x="1526994" y="2217547"/>
        <a:ext cx="1083472" cy="759026"/>
      </dsp:txXfrm>
    </dsp:sp>
    <dsp:sp modelId="{3432A685-7B2F-4556-86F2-5D5C3B1AF0DF}">
      <dsp:nvSpPr>
        <dsp:cNvPr id="0" name=""/>
        <dsp:cNvSpPr/>
      </dsp:nvSpPr>
      <dsp:spPr>
        <a:xfrm>
          <a:off x="2526706" y="1136158"/>
          <a:ext cx="1041800" cy="1041800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-9067202"/>
                <a:satOff val="5236"/>
                <a:lumOff val="-9607"/>
                <a:alphaOff val="0"/>
                <a:shade val="45000"/>
                <a:satMod val="155000"/>
              </a:schemeClr>
            </a:gs>
            <a:gs pos="60000">
              <a:schemeClr val="accent2">
                <a:alpha val="50000"/>
                <a:hueOff val="-9067202"/>
                <a:satOff val="5236"/>
                <a:lumOff val="-9607"/>
                <a:alphaOff val="0"/>
                <a:shade val="95000"/>
                <a:satMod val="150000"/>
              </a:schemeClr>
            </a:gs>
            <a:gs pos="100000">
              <a:schemeClr val="accent2">
                <a:alpha val="50000"/>
                <a:hueOff val="-9067202"/>
                <a:satOff val="5236"/>
                <a:lumOff val="-9607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</dsp:sp>
    <dsp:sp modelId="{F4C3DBCB-C412-4446-AD54-C8850C93EA36}">
      <dsp:nvSpPr>
        <dsp:cNvPr id="0" name=""/>
        <dsp:cNvSpPr/>
      </dsp:nvSpPr>
      <dsp:spPr>
        <a:xfrm>
          <a:off x="1015014" y="922737"/>
          <a:ext cx="1774056" cy="759026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>
              <a:latin typeface="Helvetica" pitchFamily="34" charset="0"/>
            </a:rPr>
            <a:t>Factor Tecnológico </a:t>
          </a:r>
        </a:p>
      </dsp:txBody>
      <dsp:txXfrm>
        <a:off x="1015014" y="922737"/>
        <a:ext cx="1774056" cy="759026"/>
      </dsp:txXfrm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B6A99D2-932C-4E98-956A-BB77EA5957E2}">
      <dsp:nvSpPr>
        <dsp:cNvPr id="0" name=""/>
        <dsp:cNvSpPr/>
      </dsp:nvSpPr>
      <dsp:spPr>
        <a:xfrm>
          <a:off x="0" y="0"/>
          <a:ext cx="1762116" cy="101600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>
              <a:latin typeface="Helvetica" pitchFamily="34" charset="0"/>
            </a:rPr>
            <a:t>Usuarios</a:t>
          </a:r>
          <a:endParaRPr lang="es-ES" sz="2200" kern="1200" dirty="0">
            <a:latin typeface="Helvetica" pitchFamily="34" charset="0"/>
          </a:endParaRPr>
        </a:p>
      </dsp:txBody>
      <dsp:txXfrm>
        <a:off x="0" y="0"/>
        <a:ext cx="1762116" cy="1016000"/>
      </dsp:txXfrm>
    </dsp:sp>
    <dsp:sp modelId="{D246E13E-8595-4389-B05E-B39A01B6423A}">
      <dsp:nvSpPr>
        <dsp:cNvPr id="0" name=""/>
        <dsp:cNvSpPr/>
      </dsp:nvSpPr>
      <dsp:spPr>
        <a:xfrm rot="5400000">
          <a:off x="690558" y="1041399"/>
          <a:ext cx="380999" cy="45720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>
            <a:latin typeface="Helvetica" pitchFamily="34" charset="0"/>
          </a:endParaRPr>
        </a:p>
      </dsp:txBody>
      <dsp:txXfrm rot="5400000">
        <a:off x="690558" y="1041399"/>
        <a:ext cx="380999" cy="457200"/>
      </dsp:txXfrm>
    </dsp:sp>
    <dsp:sp modelId="{3DDC7A52-E8ED-44A4-A8F3-AC4134D25306}">
      <dsp:nvSpPr>
        <dsp:cNvPr id="0" name=""/>
        <dsp:cNvSpPr/>
      </dsp:nvSpPr>
      <dsp:spPr>
        <a:xfrm>
          <a:off x="0" y="1523999"/>
          <a:ext cx="1762116" cy="101600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>
              <a:latin typeface="Helvetica" pitchFamily="34" charset="0"/>
            </a:rPr>
            <a:t>Custodio de Especies</a:t>
          </a:r>
          <a:endParaRPr lang="es-ES" sz="2200" kern="1200" dirty="0">
            <a:latin typeface="Helvetica" pitchFamily="34" charset="0"/>
          </a:endParaRPr>
        </a:p>
      </dsp:txBody>
      <dsp:txXfrm>
        <a:off x="0" y="1523999"/>
        <a:ext cx="1762116" cy="1016000"/>
      </dsp:txXfrm>
    </dsp:sp>
    <dsp:sp modelId="{E84EE21E-B830-403C-967E-F8DBE9E8D4D8}">
      <dsp:nvSpPr>
        <dsp:cNvPr id="0" name=""/>
        <dsp:cNvSpPr/>
      </dsp:nvSpPr>
      <dsp:spPr>
        <a:xfrm rot="5400000">
          <a:off x="690558" y="2565399"/>
          <a:ext cx="381000" cy="45720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>
            <a:latin typeface="Helvetica" pitchFamily="34" charset="0"/>
          </a:endParaRPr>
        </a:p>
      </dsp:txBody>
      <dsp:txXfrm rot="5400000">
        <a:off x="690558" y="2565399"/>
        <a:ext cx="381000" cy="457200"/>
      </dsp:txXfrm>
    </dsp:sp>
    <dsp:sp modelId="{00D0345F-968A-4BE0-ACEA-8B87B115D415}">
      <dsp:nvSpPr>
        <dsp:cNvPr id="0" name=""/>
        <dsp:cNvSpPr/>
      </dsp:nvSpPr>
      <dsp:spPr>
        <a:xfrm>
          <a:off x="0" y="3047999"/>
          <a:ext cx="1762116" cy="101600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>
              <a:latin typeface="Helvetica" pitchFamily="34" charset="0"/>
            </a:rPr>
            <a:t>Valor del Servicio</a:t>
          </a:r>
          <a:endParaRPr lang="es-ES" sz="2200" kern="1200" dirty="0">
            <a:latin typeface="Helvetica" pitchFamily="34" charset="0"/>
          </a:endParaRPr>
        </a:p>
      </dsp:txBody>
      <dsp:txXfrm>
        <a:off x="0" y="3047999"/>
        <a:ext cx="1762116" cy="1016000"/>
      </dsp:txXfrm>
    </dsp:sp>
  </dsp:spTree>
</dsp:drawing>
</file>

<file path=ppt/diagrams/drawing1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D83EB3C-4C49-405A-ADDF-08C846EC2DB9}">
      <dsp:nvSpPr>
        <dsp:cNvPr id="0" name=""/>
        <dsp:cNvSpPr/>
      </dsp:nvSpPr>
      <dsp:spPr>
        <a:xfrm>
          <a:off x="0" y="792961"/>
          <a:ext cx="7143800" cy="1057282"/>
        </a:xfrm>
        <a:prstGeom prst="notched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A8FC63E-694C-4D6C-99FC-37734E5B2AF5}">
      <dsp:nvSpPr>
        <dsp:cNvPr id="0" name=""/>
        <dsp:cNvSpPr/>
      </dsp:nvSpPr>
      <dsp:spPr>
        <a:xfrm>
          <a:off x="3139" y="0"/>
          <a:ext cx="2071981" cy="10572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71120" rIns="71120" bIns="71120" numCol="1" spcCol="1270" anchor="b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 dirty="0" smtClean="0">
              <a:latin typeface="Helvetica" pitchFamily="34" charset="0"/>
            </a:rPr>
            <a:t>acción fiscalizadora dirigida a examinar y evaluar el control interno y la gestión</a:t>
          </a:r>
          <a:endParaRPr lang="es-ES" sz="1000" kern="1200" dirty="0">
            <a:latin typeface="Helvetica" pitchFamily="34" charset="0"/>
          </a:endParaRPr>
        </a:p>
      </dsp:txBody>
      <dsp:txXfrm>
        <a:off x="3139" y="0"/>
        <a:ext cx="2071981" cy="1057282"/>
      </dsp:txXfrm>
    </dsp:sp>
    <dsp:sp modelId="{13F811F7-6EF7-45C3-B39F-7FD4AAA0D756}">
      <dsp:nvSpPr>
        <dsp:cNvPr id="0" name=""/>
        <dsp:cNvSpPr/>
      </dsp:nvSpPr>
      <dsp:spPr>
        <a:xfrm>
          <a:off x="906969" y="1189442"/>
          <a:ext cx="264320" cy="264320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B95D9E1-BD7F-4736-949C-C5B7198B8E3A}">
      <dsp:nvSpPr>
        <dsp:cNvPr id="0" name=""/>
        <dsp:cNvSpPr/>
      </dsp:nvSpPr>
      <dsp:spPr>
        <a:xfrm>
          <a:off x="2178719" y="1585923"/>
          <a:ext cx="2071981" cy="10572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71120" rIns="71120" bIns="71120" numCol="1" spcCol="1270" anchor="t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 dirty="0" smtClean="0">
              <a:latin typeface="Helvetica" pitchFamily="34" charset="0"/>
            </a:rPr>
            <a:t>utilizando recursos humanos de carácter multidisciplinario, el desempeño de una Institución, ente contable, o la ejecución de programas y proyectos, </a:t>
          </a:r>
          <a:endParaRPr lang="es-ES" sz="1000" kern="1200" dirty="0">
            <a:latin typeface="Helvetica" pitchFamily="34" charset="0"/>
          </a:endParaRPr>
        </a:p>
      </dsp:txBody>
      <dsp:txXfrm>
        <a:off x="2178719" y="1585923"/>
        <a:ext cx="2071981" cy="1057282"/>
      </dsp:txXfrm>
    </dsp:sp>
    <dsp:sp modelId="{FD7C08CE-9421-43D5-8FF0-625C2187199C}">
      <dsp:nvSpPr>
        <dsp:cNvPr id="0" name=""/>
        <dsp:cNvSpPr/>
      </dsp:nvSpPr>
      <dsp:spPr>
        <a:xfrm>
          <a:off x="3082549" y="1189442"/>
          <a:ext cx="264320" cy="264320"/>
        </a:xfrm>
        <a:prstGeom prst="ellipse">
          <a:avLst/>
        </a:prstGeom>
        <a:solidFill>
          <a:schemeClr val="accent2">
            <a:hueOff val="-4533601"/>
            <a:satOff val="2618"/>
            <a:lumOff val="-4804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BB113FF-2859-4A31-85C6-8EBC0CD847E1}">
      <dsp:nvSpPr>
        <dsp:cNvPr id="0" name=""/>
        <dsp:cNvSpPr/>
      </dsp:nvSpPr>
      <dsp:spPr>
        <a:xfrm>
          <a:off x="4354299" y="0"/>
          <a:ext cx="2071981" cy="10572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71120" rIns="71120" bIns="71120" numCol="1" spcCol="1270" anchor="b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 dirty="0" smtClean="0">
              <a:latin typeface="Helvetica" pitchFamily="34" charset="0"/>
            </a:rPr>
            <a:t>fin de determinar si dicho desempeño o ejecución, se está realizando, o se ha realizado, de acuerdo a principios y criterios de economía, efectividad y eficiencia.</a:t>
          </a:r>
          <a:endParaRPr lang="es-ES" sz="1000" kern="1200" dirty="0">
            <a:latin typeface="Helvetica" pitchFamily="34" charset="0"/>
          </a:endParaRPr>
        </a:p>
      </dsp:txBody>
      <dsp:txXfrm>
        <a:off x="4354299" y="0"/>
        <a:ext cx="2071981" cy="1057282"/>
      </dsp:txXfrm>
    </dsp:sp>
    <dsp:sp modelId="{E3A15F41-ED2C-4D4C-ABE3-504615CEE668}">
      <dsp:nvSpPr>
        <dsp:cNvPr id="0" name=""/>
        <dsp:cNvSpPr/>
      </dsp:nvSpPr>
      <dsp:spPr>
        <a:xfrm>
          <a:off x="5258129" y="1189442"/>
          <a:ext cx="264320" cy="264320"/>
        </a:xfrm>
        <a:prstGeom prst="ellipse">
          <a:avLst/>
        </a:prstGeom>
        <a:solidFill>
          <a:schemeClr val="accent2">
            <a:hueOff val="-9067202"/>
            <a:satOff val="5236"/>
            <a:lumOff val="-9607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1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6DAF463-9E91-40F6-8E2D-B3BDB63DC0EB}">
      <dsp:nvSpPr>
        <dsp:cNvPr id="0" name=""/>
        <dsp:cNvSpPr/>
      </dsp:nvSpPr>
      <dsp:spPr>
        <a:xfrm>
          <a:off x="29" y="153587"/>
          <a:ext cx="2848570" cy="259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36576" rIns="64008" bIns="36576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>
              <a:latin typeface="Helvetica" pitchFamily="34" charset="0"/>
            </a:rPr>
            <a:t>Importancia</a:t>
          </a:r>
          <a:endParaRPr lang="es-ES" sz="900" kern="1200" dirty="0">
            <a:latin typeface="Helvetica" pitchFamily="34" charset="0"/>
          </a:endParaRPr>
        </a:p>
      </dsp:txBody>
      <dsp:txXfrm>
        <a:off x="29" y="153587"/>
        <a:ext cx="2848570" cy="259200"/>
      </dsp:txXfrm>
    </dsp:sp>
    <dsp:sp modelId="{2F1B9754-2DB6-43B5-9A30-C72FA34FEB9E}">
      <dsp:nvSpPr>
        <dsp:cNvPr id="0" name=""/>
        <dsp:cNvSpPr/>
      </dsp:nvSpPr>
      <dsp:spPr>
        <a:xfrm>
          <a:off x="29" y="412787"/>
          <a:ext cx="2848570" cy="167993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900" kern="1200" dirty="0" smtClean="0">
              <a:latin typeface="Helvetica" pitchFamily="34" charset="0"/>
            </a:rPr>
            <a:t>Instrumento de Dirección Estratégica </a:t>
          </a:r>
          <a:endParaRPr lang="es-ES" sz="900" kern="1200" dirty="0">
            <a:latin typeface="Helvetica" pitchFamily="34" charset="0"/>
          </a:endParaRPr>
        </a:p>
      </dsp:txBody>
      <dsp:txXfrm>
        <a:off x="29" y="412787"/>
        <a:ext cx="2848570" cy="1679939"/>
      </dsp:txXfrm>
    </dsp:sp>
    <dsp:sp modelId="{B70EFB27-4134-4491-B43F-5B9061033483}">
      <dsp:nvSpPr>
        <dsp:cNvPr id="0" name=""/>
        <dsp:cNvSpPr/>
      </dsp:nvSpPr>
      <dsp:spPr>
        <a:xfrm>
          <a:off x="3247399" y="153587"/>
          <a:ext cx="2848570" cy="259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36576" rIns="64008" bIns="36576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>
              <a:latin typeface="Helvetica" pitchFamily="34" charset="0"/>
            </a:rPr>
            <a:t>Objetivos</a:t>
          </a:r>
          <a:endParaRPr lang="es-ES" sz="900" kern="1200" dirty="0">
            <a:latin typeface="Helvetica" pitchFamily="34" charset="0"/>
          </a:endParaRPr>
        </a:p>
      </dsp:txBody>
      <dsp:txXfrm>
        <a:off x="3247399" y="153587"/>
        <a:ext cx="2848570" cy="259200"/>
      </dsp:txXfrm>
    </dsp:sp>
    <dsp:sp modelId="{7F137BC5-5E24-432A-9EC8-23D3451D86E3}">
      <dsp:nvSpPr>
        <dsp:cNvPr id="0" name=""/>
        <dsp:cNvSpPr/>
      </dsp:nvSpPr>
      <dsp:spPr>
        <a:xfrm>
          <a:off x="3247399" y="412787"/>
          <a:ext cx="2848570" cy="167993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8006" tIns="48006" rIns="64008" bIns="72009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900" kern="1200" dirty="0" smtClean="0">
              <a:latin typeface="Helvetica" pitchFamily="34" charset="0"/>
            </a:rPr>
            <a:t>Determinar lo adecuado de la organización de la entidad.</a:t>
          </a:r>
          <a:endParaRPr lang="es-ES" sz="900" kern="1200" dirty="0">
            <a:latin typeface="Helvetica" pitchFamily="34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900" kern="1200" smtClean="0">
              <a:latin typeface="Helvetica" pitchFamily="34" charset="0"/>
            </a:rPr>
            <a:t>Verificar la existencia de objetivos y planes coherentes y realistas.</a:t>
          </a:r>
          <a:endParaRPr lang="es-ES" sz="900" kern="1200">
            <a:latin typeface="Helvetica" pitchFamily="34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900" kern="1200" smtClean="0">
              <a:latin typeface="Helvetica" pitchFamily="34" charset="0"/>
            </a:rPr>
            <a:t>Vigilar la existencia de políticas adecuadas y el cumplimiento de las mismas.</a:t>
          </a:r>
          <a:endParaRPr lang="es-ES" sz="900" kern="1200">
            <a:latin typeface="Helvetica" pitchFamily="34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900" kern="1200" dirty="0" smtClean="0">
              <a:latin typeface="Helvetica" pitchFamily="34" charset="0"/>
            </a:rPr>
            <a:t>Comprobar la confiabilidad de la información y de los controles establecidos.</a:t>
          </a:r>
          <a:endParaRPr lang="es-ES" sz="900" kern="1200" dirty="0">
            <a:latin typeface="Helvetica" pitchFamily="34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900" kern="1200" smtClean="0">
              <a:latin typeface="Helvetica" pitchFamily="34" charset="0"/>
            </a:rPr>
            <a:t>Verificar la existencia de métodos o procedimientos adecuados de operación y la 	eficiencia de los mismos.</a:t>
          </a:r>
          <a:endParaRPr lang="es-ES" sz="900" kern="1200">
            <a:latin typeface="Helvetica" pitchFamily="34" charset="0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900" kern="1200" dirty="0" smtClean="0">
              <a:latin typeface="Helvetica" pitchFamily="34" charset="0"/>
            </a:rPr>
            <a:t>Comprobar la utilización adecuada de los recursos.</a:t>
          </a:r>
          <a:endParaRPr lang="es-ES" sz="900" kern="1200" dirty="0">
            <a:latin typeface="Helvetica" pitchFamily="34" charset="0"/>
          </a:endParaRPr>
        </a:p>
      </dsp:txBody>
      <dsp:txXfrm>
        <a:off x="3247399" y="412787"/>
        <a:ext cx="2848570" cy="1679939"/>
      </dsp:txXfrm>
    </dsp:sp>
  </dsp:spTree>
</dsp:drawing>
</file>

<file path=ppt/diagrams/drawing1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5776BEB-E2CA-4890-BA61-68A8F44727E2}">
      <dsp:nvSpPr>
        <dsp:cNvPr id="0" name=""/>
        <dsp:cNvSpPr/>
      </dsp:nvSpPr>
      <dsp:spPr>
        <a:xfrm>
          <a:off x="2344" y="36254"/>
          <a:ext cx="2285458" cy="720000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2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i="1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Normas Generales o Personales</a:t>
          </a:r>
          <a:endParaRPr lang="es-EC" sz="1400" b="1" kern="1200" dirty="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sp:txBody>
      <dsp:txXfrm>
        <a:off x="2344" y="36254"/>
        <a:ext cx="2285458" cy="720000"/>
      </dsp:txXfrm>
    </dsp:sp>
    <dsp:sp modelId="{C0EE09B2-BDC1-426B-B57E-E0F75E69D2F6}">
      <dsp:nvSpPr>
        <dsp:cNvPr id="0" name=""/>
        <dsp:cNvSpPr/>
      </dsp:nvSpPr>
      <dsp:spPr>
        <a:xfrm>
          <a:off x="2344" y="756254"/>
          <a:ext cx="2285458" cy="2558090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1. Entrenamiento y capacidad profesional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2. Independencia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3. Cuidado o esmero profesional.</a:t>
          </a:r>
        </a:p>
      </dsp:txBody>
      <dsp:txXfrm>
        <a:off x="2344" y="756254"/>
        <a:ext cx="2285458" cy="2558090"/>
      </dsp:txXfrm>
    </dsp:sp>
    <dsp:sp modelId="{77FD8146-4139-4D12-B409-6B463B31AD9A}">
      <dsp:nvSpPr>
        <dsp:cNvPr id="0" name=""/>
        <dsp:cNvSpPr/>
      </dsp:nvSpPr>
      <dsp:spPr>
        <a:xfrm>
          <a:off x="2607766" y="36254"/>
          <a:ext cx="2285458" cy="720000"/>
        </a:xfrm>
        <a:prstGeom prst="rect">
          <a:avLst/>
        </a:prstGeom>
        <a:gradFill rotWithShape="0">
          <a:gsLst>
            <a:gs pos="0">
              <a:schemeClr val="accent2">
                <a:hueOff val="-4533601"/>
                <a:satOff val="2618"/>
                <a:lumOff val="-4804"/>
                <a:alphaOff val="0"/>
                <a:shade val="45000"/>
                <a:satMod val="155000"/>
              </a:schemeClr>
            </a:gs>
            <a:gs pos="60000">
              <a:schemeClr val="accent2">
                <a:hueOff val="-4533601"/>
                <a:satOff val="2618"/>
                <a:lumOff val="-4804"/>
                <a:alphaOff val="0"/>
                <a:shade val="95000"/>
                <a:satMod val="150000"/>
              </a:schemeClr>
            </a:gs>
            <a:gs pos="100000">
              <a:schemeClr val="accent2">
                <a:hueOff val="-4533601"/>
                <a:satOff val="2618"/>
                <a:lumOff val="-4804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i="1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Normas de Ejecución del Trabajo</a:t>
          </a:r>
          <a:endParaRPr lang="es-EC" sz="1400" b="1" kern="1200" dirty="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sp:txBody>
      <dsp:txXfrm>
        <a:off x="2607766" y="36254"/>
        <a:ext cx="2285458" cy="720000"/>
      </dsp:txXfrm>
    </dsp:sp>
    <dsp:sp modelId="{95563911-94AA-41A8-A5B9-73391F6E7D63}">
      <dsp:nvSpPr>
        <dsp:cNvPr id="0" name=""/>
        <dsp:cNvSpPr/>
      </dsp:nvSpPr>
      <dsp:spPr>
        <a:xfrm>
          <a:off x="2593710" y="777511"/>
          <a:ext cx="2285458" cy="2558090"/>
        </a:xfrm>
        <a:prstGeom prst="rect">
          <a:avLst/>
        </a:prstGeom>
        <a:solidFill>
          <a:schemeClr val="accent2">
            <a:tint val="40000"/>
            <a:alpha val="90000"/>
            <a:hueOff val="-4347535"/>
            <a:satOff val="-5071"/>
            <a:lumOff val="-846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-4347535"/>
              <a:satOff val="-5071"/>
              <a:lumOff val="-846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4. Planeamiento y Supervisión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5. Estudio y Evaluación del Control Interno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6. Evidencia Suficiente y Competente</a:t>
          </a:r>
        </a:p>
      </dsp:txBody>
      <dsp:txXfrm>
        <a:off x="2593710" y="777511"/>
        <a:ext cx="2285458" cy="2558090"/>
      </dsp:txXfrm>
    </dsp:sp>
    <dsp:sp modelId="{FC8F3829-2C81-4B2B-97E1-6A3BDBA63BFA}">
      <dsp:nvSpPr>
        <dsp:cNvPr id="0" name=""/>
        <dsp:cNvSpPr/>
      </dsp:nvSpPr>
      <dsp:spPr>
        <a:xfrm>
          <a:off x="5213188" y="36254"/>
          <a:ext cx="2285458" cy="720000"/>
        </a:xfrm>
        <a:prstGeom prst="rect">
          <a:avLst/>
        </a:prstGeom>
        <a:gradFill rotWithShape="0">
          <a:gsLst>
            <a:gs pos="0">
              <a:schemeClr val="accent2">
                <a:hueOff val="-9067202"/>
                <a:satOff val="5236"/>
                <a:lumOff val="-9607"/>
                <a:alphaOff val="0"/>
                <a:shade val="45000"/>
                <a:satMod val="155000"/>
              </a:schemeClr>
            </a:gs>
            <a:gs pos="60000">
              <a:schemeClr val="accent2">
                <a:hueOff val="-9067202"/>
                <a:satOff val="5236"/>
                <a:lumOff val="-9607"/>
                <a:alphaOff val="0"/>
                <a:shade val="95000"/>
                <a:satMod val="150000"/>
              </a:schemeClr>
            </a:gs>
            <a:gs pos="100000">
              <a:schemeClr val="accent2">
                <a:hueOff val="-9067202"/>
                <a:satOff val="5236"/>
                <a:lumOff val="-9607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i="1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Normas de Preparación del Informe</a:t>
          </a:r>
          <a:endParaRPr lang="es-EC" sz="1400" b="1" kern="1200" dirty="0">
            <a:latin typeface="Arial Unicode MS" pitchFamily="34" charset="-128"/>
            <a:ea typeface="Arial Unicode MS" pitchFamily="34" charset="-128"/>
            <a:cs typeface="Arial Unicode MS" pitchFamily="34" charset="-128"/>
          </a:endParaRPr>
        </a:p>
      </dsp:txBody>
      <dsp:txXfrm>
        <a:off x="5213188" y="36254"/>
        <a:ext cx="2285458" cy="720000"/>
      </dsp:txXfrm>
    </dsp:sp>
    <dsp:sp modelId="{6CC3C6B6-A2EF-4214-B3BC-55598B5F89C0}">
      <dsp:nvSpPr>
        <dsp:cNvPr id="0" name=""/>
        <dsp:cNvSpPr/>
      </dsp:nvSpPr>
      <dsp:spPr>
        <a:xfrm>
          <a:off x="5213188" y="756254"/>
          <a:ext cx="2285458" cy="2558090"/>
        </a:xfrm>
        <a:prstGeom prst="rect">
          <a:avLst/>
        </a:prstGeom>
        <a:solidFill>
          <a:schemeClr val="accent2">
            <a:tint val="40000"/>
            <a:alpha val="90000"/>
            <a:hueOff val="-8695070"/>
            <a:satOff val="-10141"/>
            <a:lumOff val="-169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-8695070"/>
              <a:satOff val="-10141"/>
              <a:lumOff val="-1691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7. Aplicación de los Principios de Contabilidad Generalmente Aceptados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8. Consistencia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9. Revelación Suficiente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rPr>
            <a:t>10. Opinión del Auditor</a:t>
          </a:r>
        </a:p>
      </dsp:txBody>
      <dsp:txXfrm>
        <a:off x="5213188" y="756254"/>
        <a:ext cx="2285458" cy="2558090"/>
      </dsp:txXfrm>
    </dsp:sp>
  </dsp:spTree>
</dsp:drawing>
</file>

<file path=ppt/diagrams/drawing1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76377DA-313D-4D49-B4D0-1640BF9C1FA9}">
      <dsp:nvSpPr>
        <dsp:cNvPr id="0" name=""/>
        <dsp:cNvSpPr/>
      </dsp:nvSpPr>
      <dsp:spPr>
        <a:xfrm>
          <a:off x="1526486" y="18719"/>
          <a:ext cx="1449562" cy="805312"/>
        </a:xfrm>
        <a:prstGeom prst="roundRect">
          <a:avLst>
            <a:gd name="adj" fmla="val 10000"/>
          </a:avLst>
        </a:prstGeom>
        <a:noFill/>
        <a:ln w="9525" cap="flat" cmpd="sng" algn="ctr">
          <a:noFill/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28600" tIns="228600" rIns="228600" bIns="228600" numCol="1" spcCol="1270" anchor="ctr" anchorCtr="0">
          <a:noAutofit/>
        </a:bodyPr>
        <a:lstStyle/>
        <a:p>
          <a:pPr lvl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0" kern="1200" dirty="0"/>
        </a:p>
      </dsp:txBody>
      <dsp:txXfrm>
        <a:off x="1526486" y="18719"/>
        <a:ext cx="1449562" cy="805312"/>
      </dsp:txXfrm>
    </dsp:sp>
    <dsp:sp modelId="{19CEF75D-68B7-49EB-A315-32D2C26BEF8E}">
      <dsp:nvSpPr>
        <dsp:cNvPr id="0" name=""/>
        <dsp:cNvSpPr/>
      </dsp:nvSpPr>
      <dsp:spPr>
        <a:xfrm>
          <a:off x="4679826" y="18719"/>
          <a:ext cx="1449562" cy="805312"/>
        </a:xfrm>
        <a:prstGeom prst="roundRect">
          <a:avLst>
            <a:gd name="adj" fmla="val 10000"/>
          </a:avLst>
        </a:prstGeom>
        <a:noFill/>
        <a:ln w="9525" cap="flat" cmpd="sng" algn="ctr">
          <a:noFill/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82880" tIns="182880" rIns="182880" bIns="18288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4800" kern="1200" dirty="0"/>
        </a:p>
      </dsp:txBody>
      <dsp:txXfrm>
        <a:off x="4679826" y="18719"/>
        <a:ext cx="1449562" cy="805312"/>
      </dsp:txXfrm>
    </dsp:sp>
    <dsp:sp modelId="{3D7BB1C0-BD50-4BE7-A6A7-8400C086829B}">
      <dsp:nvSpPr>
        <dsp:cNvPr id="0" name=""/>
        <dsp:cNvSpPr/>
      </dsp:nvSpPr>
      <dsp:spPr>
        <a:xfrm>
          <a:off x="4093148" y="3441296"/>
          <a:ext cx="603984" cy="603984"/>
        </a:xfrm>
        <a:prstGeom prst="triangle">
          <a:avLst/>
        </a:prstGeom>
        <a:solidFill>
          <a:schemeClr val="accent2">
            <a:tint val="40000"/>
            <a:alpha val="90000"/>
            <a:hueOff val="-5796714"/>
            <a:satOff val="-6761"/>
            <a:lumOff val="-1127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-5796714"/>
              <a:satOff val="-6761"/>
              <a:lumOff val="-1127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F0587F34-FCF5-4B0D-9D50-0CE5E5D7C375}">
      <dsp:nvSpPr>
        <dsp:cNvPr id="0" name=""/>
        <dsp:cNvSpPr/>
      </dsp:nvSpPr>
      <dsp:spPr>
        <a:xfrm>
          <a:off x="2583187" y="3188428"/>
          <a:ext cx="3623905" cy="244814"/>
        </a:xfrm>
        <a:prstGeom prst="rect">
          <a:avLst/>
        </a:prstGeom>
        <a:solidFill>
          <a:schemeClr val="accent2">
            <a:tint val="40000"/>
            <a:alpha val="90000"/>
            <a:hueOff val="-8695070"/>
            <a:satOff val="-10141"/>
            <a:lumOff val="-1691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-8695070"/>
              <a:satOff val="-10141"/>
              <a:lumOff val="-1691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7F2BE612-82F1-4C0A-A85A-F2D32351C8A7}">
      <dsp:nvSpPr>
        <dsp:cNvPr id="0" name=""/>
        <dsp:cNvSpPr/>
      </dsp:nvSpPr>
      <dsp:spPr>
        <a:xfrm>
          <a:off x="4493453" y="2128637"/>
          <a:ext cx="4007488" cy="1030799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2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La Unidad </a:t>
          </a:r>
          <a:r>
            <a:rPr lang="es-EC" sz="1400" kern="1200" dirty="0" smtClean="0"/>
            <a:t>de Planificación y Desarrollo, </a:t>
          </a:r>
          <a:r>
            <a:rPr lang="es-EC" sz="1400" kern="1200" dirty="0" smtClean="0"/>
            <a:t>en coordinación con las Agencias debe reestructurar el Manual </a:t>
          </a:r>
          <a:r>
            <a:rPr lang="es-EC" sz="1400" kern="1200" dirty="0" smtClean="0"/>
            <a:t>de Procedimientos</a:t>
          </a:r>
          <a:endParaRPr lang="es-ES" sz="1400" kern="1200" dirty="0"/>
        </a:p>
      </dsp:txBody>
      <dsp:txXfrm>
        <a:off x="4493453" y="2128637"/>
        <a:ext cx="4007488" cy="1030799"/>
      </dsp:txXfrm>
    </dsp:sp>
    <dsp:sp modelId="{608C60C5-2902-4593-BEA7-BF5A8E8D93B7}">
      <dsp:nvSpPr>
        <dsp:cNvPr id="0" name=""/>
        <dsp:cNvSpPr/>
      </dsp:nvSpPr>
      <dsp:spPr>
        <a:xfrm>
          <a:off x="4493453" y="1049519"/>
          <a:ext cx="4007488" cy="1030799"/>
        </a:xfrm>
        <a:prstGeom prst="roundRect">
          <a:avLst/>
        </a:prstGeom>
        <a:gradFill rotWithShape="0">
          <a:gsLst>
            <a:gs pos="0">
              <a:schemeClr val="accent2">
                <a:hueOff val="-3022401"/>
                <a:satOff val="1745"/>
                <a:lumOff val="-3202"/>
                <a:alphaOff val="0"/>
                <a:shade val="45000"/>
                <a:satMod val="155000"/>
              </a:schemeClr>
            </a:gs>
            <a:gs pos="60000">
              <a:schemeClr val="accent2">
                <a:hueOff val="-3022401"/>
                <a:satOff val="1745"/>
                <a:lumOff val="-3202"/>
                <a:alphaOff val="0"/>
                <a:shade val="95000"/>
                <a:satMod val="150000"/>
              </a:schemeClr>
            </a:gs>
            <a:gs pos="100000">
              <a:schemeClr val="accent2">
                <a:hueOff val="-3022401"/>
                <a:satOff val="1745"/>
                <a:lumOff val="-3202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smtClean="0"/>
            <a:t>Plan de Inducción, Plan de Capacitación Anual de la Institución (proceso de matriculación vehicular)</a:t>
          </a:r>
          <a:endParaRPr lang="es-ES" sz="1400" kern="1200" dirty="0"/>
        </a:p>
      </dsp:txBody>
      <dsp:txXfrm>
        <a:off x="4493453" y="1049519"/>
        <a:ext cx="4007488" cy="1030799"/>
      </dsp:txXfrm>
    </dsp:sp>
    <dsp:sp modelId="{62E4F0AB-5C7B-443C-BA95-B53BA40037A6}">
      <dsp:nvSpPr>
        <dsp:cNvPr id="0" name=""/>
        <dsp:cNvSpPr/>
      </dsp:nvSpPr>
      <dsp:spPr>
        <a:xfrm>
          <a:off x="0" y="2128637"/>
          <a:ext cx="4157242" cy="1030799"/>
        </a:xfrm>
        <a:prstGeom prst="roundRect">
          <a:avLst/>
        </a:prstGeom>
        <a:gradFill rotWithShape="0">
          <a:gsLst>
            <a:gs pos="0">
              <a:schemeClr val="accent2">
                <a:hueOff val="-6044802"/>
                <a:satOff val="3491"/>
                <a:lumOff val="-6405"/>
                <a:alphaOff val="0"/>
                <a:shade val="45000"/>
                <a:satMod val="155000"/>
              </a:schemeClr>
            </a:gs>
            <a:gs pos="60000">
              <a:schemeClr val="accent2">
                <a:hueOff val="-6044802"/>
                <a:satOff val="3491"/>
                <a:lumOff val="-6405"/>
                <a:alphaOff val="0"/>
                <a:shade val="95000"/>
                <a:satMod val="150000"/>
              </a:schemeClr>
            </a:gs>
            <a:gs pos="100000">
              <a:schemeClr val="accent2">
                <a:hueOff val="-6044802"/>
                <a:satOff val="3491"/>
                <a:lumOff val="-6405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El Manual de Procedimientos para matriculación vehicular solo detalla requisitos no procedimientos</a:t>
          </a:r>
          <a:endParaRPr lang="es-ES" sz="1400" kern="1200" dirty="0"/>
        </a:p>
      </dsp:txBody>
      <dsp:txXfrm>
        <a:off x="0" y="2128637"/>
        <a:ext cx="4157242" cy="1030799"/>
      </dsp:txXfrm>
    </dsp:sp>
    <dsp:sp modelId="{4A2E7D02-1498-4302-9272-949D68CDEAC7}">
      <dsp:nvSpPr>
        <dsp:cNvPr id="0" name=""/>
        <dsp:cNvSpPr/>
      </dsp:nvSpPr>
      <dsp:spPr>
        <a:xfrm>
          <a:off x="40051" y="1023883"/>
          <a:ext cx="4157242" cy="1030799"/>
        </a:xfrm>
        <a:prstGeom prst="roundRect">
          <a:avLst/>
        </a:prstGeom>
        <a:gradFill rotWithShape="0">
          <a:gsLst>
            <a:gs pos="0">
              <a:schemeClr val="accent2">
                <a:hueOff val="-9067202"/>
                <a:satOff val="5236"/>
                <a:lumOff val="-9607"/>
                <a:alphaOff val="0"/>
                <a:shade val="45000"/>
                <a:satMod val="155000"/>
              </a:schemeClr>
            </a:gs>
            <a:gs pos="60000">
              <a:schemeClr val="accent2">
                <a:hueOff val="-9067202"/>
                <a:satOff val="5236"/>
                <a:lumOff val="-9607"/>
                <a:alphaOff val="0"/>
                <a:shade val="95000"/>
                <a:satMod val="150000"/>
              </a:schemeClr>
            </a:gs>
            <a:gs pos="100000">
              <a:schemeClr val="accent2">
                <a:hueOff val="-9067202"/>
                <a:satOff val="5236"/>
                <a:lumOff val="-9607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No existe </a:t>
          </a:r>
          <a:r>
            <a:rPr lang="es-EC" sz="1400" kern="1200" dirty="0" smtClean="0"/>
            <a:t>actualización y capacitación periódica de </a:t>
          </a:r>
          <a:r>
            <a:rPr lang="es-EC" sz="1400" kern="1200" dirty="0" smtClean="0"/>
            <a:t>conocimientos.</a:t>
          </a:r>
          <a:endParaRPr lang="es-ES" sz="1400" kern="1200" dirty="0"/>
        </a:p>
      </dsp:txBody>
      <dsp:txXfrm>
        <a:off x="40051" y="1023883"/>
        <a:ext cx="4157242" cy="1030799"/>
      </dsp:txXfrm>
    </dsp:sp>
  </dsp:spTree>
</dsp:drawing>
</file>

<file path=ppt/diagrams/drawing1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41EEAE9-F619-4290-94CF-ECA759A0863B}">
      <dsp:nvSpPr>
        <dsp:cNvPr id="0" name=""/>
        <dsp:cNvSpPr/>
      </dsp:nvSpPr>
      <dsp:spPr>
        <a:xfrm rot="21300000">
          <a:off x="21191" y="1785885"/>
          <a:ext cx="6863268" cy="785947"/>
        </a:xfrm>
        <a:prstGeom prst="mathMinus">
          <a:avLst/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2BDC812-81DF-486C-A0FE-B9FBF4079ABE}">
      <dsp:nvSpPr>
        <dsp:cNvPr id="0" name=""/>
        <dsp:cNvSpPr/>
      </dsp:nvSpPr>
      <dsp:spPr>
        <a:xfrm>
          <a:off x="404788" y="217885"/>
          <a:ext cx="2071695" cy="1743087"/>
        </a:xfrm>
        <a:prstGeom prst="downArrow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5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B219E0D-D473-40E8-9FC6-1EE7A2D87694}">
      <dsp:nvSpPr>
        <dsp:cNvPr id="0" name=""/>
        <dsp:cNvSpPr/>
      </dsp:nvSpPr>
      <dsp:spPr>
        <a:xfrm>
          <a:off x="2435297" y="0"/>
          <a:ext cx="4659204" cy="18302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150000"/>
            </a:lnSpc>
            <a:spcBef>
              <a:spcPct val="0"/>
            </a:spcBef>
            <a:spcAft>
              <a:spcPts val="0"/>
            </a:spcAft>
          </a:pPr>
          <a:r>
            <a:rPr lang="es-EC" sz="1400" kern="1200" dirty="0" smtClean="0">
              <a:latin typeface="Helvetica" pitchFamily="34" charset="0"/>
            </a:rPr>
            <a:t>Los requerimientos de especies valoradas de la Agencia Cordero no son atendidos oportunamente por la Dirección Provincial de la ANT </a:t>
          </a:r>
          <a:r>
            <a:rPr lang="es-EC" sz="1400" kern="1200" dirty="0" smtClean="0">
              <a:latin typeface="Helvetica" pitchFamily="34" charset="0"/>
            </a:rPr>
            <a:t>ex-CNTTTSV.</a:t>
          </a:r>
          <a:endParaRPr lang="es-ES" sz="1400" kern="1200" dirty="0">
            <a:latin typeface="Helvetica" pitchFamily="34" charset="0"/>
          </a:endParaRPr>
        </a:p>
      </dsp:txBody>
      <dsp:txXfrm>
        <a:off x="2435297" y="0"/>
        <a:ext cx="4659204" cy="1830241"/>
      </dsp:txXfrm>
    </dsp:sp>
    <dsp:sp modelId="{830DE7EC-1D13-4D9F-BAEF-927690C963E9}">
      <dsp:nvSpPr>
        <dsp:cNvPr id="0" name=""/>
        <dsp:cNvSpPr/>
      </dsp:nvSpPr>
      <dsp:spPr>
        <a:xfrm>
          <a:off x="4476775" y="2396744"/>
          <a:ext cx="2071695" cy="1743087"/>
        </a:xfrm>
        <a:prstGeom prst="upArrow">
          <a:avLst/>
        </a:prstGeom>
        <a:gradFill rotWithShape="0">
          <a:gsLst>
            <a:gs pos="0">
              <a:schemeClr val="accent5">
                <a:hueOff val="-14019296"/>
                <a:satOff val="20613"/>
                <a:lumOff val="17647"/>
                <a:alphaOff val="0"/>
                <a:shade val="45000"/>
                <a:satMod val="155000"/>
              </a:schemeClr>
            </a:gs>
            <a:gs pos="60000">
              <a:schemeClr val="accent5">
                <a:hueOff val="-14019296"/>
                <a:satOff val="20613"/>
                <a:lumOff val="17647"/>
                <a:alphaOff val="0"/>
                <a:shade val="95000"/>
                <a:satMod val="150000"/>
              </a:schemeClr>
            </a:gs>
            <a:gs pos="100000">
              <a:schemeClr val="accent5">
                <a:hueOff val="-14019296"/>
                <a:satOff val="20613"/>
                <a:lumOff val="17647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8F7EE91-FA6E-47CA-A875-92C8DDFB13DE}">
      <dsp:nvSpPr>
        <dsp:cNvPr id="0" name=""/>
        <dsp:cNvSpPr/>
      </dsp:nvSpPr>
      <dsp:spPr>
        <a:xfrm>
          <a:off x="-350707" y="2527476"/>
          <a:ext cx="4982919" cy="18302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150000"/>
            </a:lnSpc>
            <a:spcBef>
              <a:spcPct val="0"/>
            </a:spcBef>
            <a:spcAft>
              <a:spcPts val="0"/>
            </a:spcAft>
          </a:pPr>
          <a:r>
            <a:rPr lang="es-EC" sz="1400" kern="1200" dirty="0" smtClean="0">
              <a:latin typeface="Helvetica" pitchFamily="34" charset="0"/>
            </a:rPr>
            <a:t>Se deben realizar estudios </a:t>
          </a:r>
          <a:r>
            <a:rPr lang="es-EC" sz="1400" kern="1200" dirty="0" smtClean="0">
              <a:latin typeface="Helvetica" pitchFamily="34" charset="0"/>
            </a:rPr>
            <a:t>técnicos para el abastecimiento </a:t>
          </a:r>
          <a:r>
            <a:rPr lang="es-EC" sz="1400" kern="1200" dirty="0" smtClean="0">
              <a:latin typeface="Helvetica" pitchFamily="34" charset="0"/>
            </a:rPr>
            <a:t>oportuno, con el fin de evitar </a:t>
          </a:r>
          <a:r>
            <a:rPr lang="es-EC" sz="1400" kern="1200" dirty="0" smtClean="0">
              <a:latin typeface="Helvetica" pitchFamily="34" charset="0"/>
            </a:rPr>
            <a:t>tiempo </a:t>
          </a:r>
          <a:r>
            <a:rPr lang="es-EC" sz="1400" kern="1200" dirty="0" smtClean="0">
              <a:latin typeface="Helvetica" pitchFamily="34" charset="0"/>
            </a:rPr>
            <a:t>inactivo, desperdicio </a:t>
          </a:r>
          <a:r>
            <a:rPr lang="es-EC" sz="1400" kern="1200" dirty="0" smtClean="0">
              <a:latin typeface="Helvetica" pitchFamily="34" charset="0"/>
            </a:rPr>
            <a:t>del recurso humano y </a:t>
          </a:r>
          <a:r>
            <a:rPr lang="es-EC" sz="1400" kern="1200" dirty="0" smtClean="0">
              <a:latin typeface="Helvetica" pitchFamily="34" charset="0"/>
            </a:rPr>
            <a:t>tecnológico.</a:t>
          </a:r>
          <a:endParaRPr lang="es-ES" sz="1400" kern="1200" dirty="0">
            <a:latin typeface="Helvetica" pitchFamily="34" charset="0"/>
          </a:endParaRPr>
        </a:p>
      </dsp:txBody>
      <dsp:txXfrm>
        <a:off x="-350707" y="2527476"/>
        <a:ext cx="4982919" cy="1830241"/>
      </dsp:txXfrm>
    </dsp:sp>
  </dsp:spTree>
</dsp:drawing>
</file>

<file path=ppt/diagrams/drawing1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2E98855-679B-4418-B8BC-DA233D015662}">
      <dsp:nvSpPr>
        <dsp:cNvPr id="0" name=""/>
        <dsp:cNvSpPr/>
      </dsp:nvSpPr>
      <dsp:spPr>
        <a:xfrm>
          <a:off x="1315" y="99880"/>
          <a:ext cx="3704896" cy="2465657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1">
                <a:alpha val="50000"/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12000000"/>
          </a:lightRig>
        </a:scene3d>
        <a:sp3d prstMaterial="powder">
          <a:bevelT h="508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135693" tIns="15240" rIns="135693" bIns="15240" numCol="1" spcCol="1270" anchor="ctr" anchorCtr="0">
          <a:noAutofit/>
        </a:bodyPr>
        <a:lstStyle/>
        <a:p>
          <a:pPr lvl="0" algn="ctr" defTabSz="533400">
            <a:lnSpc>
              <a:spcPct val="150000"/>
            </a:lnSpc>
            <a:spcBef>
              <a:spcPct val="0"/>
            </a:spcBef>
            <a:spcAft>
              <a:spcPts val="0"/>
            </a:spcAft>
          </a:pPr>
          <a:r>
            <a:rPr lang="es-EC" sz="1200" kern="1200" dirty="0" smtClean="0">
              <a:latin typeface="Helvetica" pitchFamily="34" charset="0"/>
            </a:rPr>
            <a:t>Falta de control en los procesos de archivo de matrículas </a:t>
          </a:r>
          <a:r>
            <a:rPr lang="es-EC" sz="1200" kern="1200" dirty="0" smtClean="0">
              <a:latin typeface="Helvetica" pitchFamily="34" charset="0"/>
            </a:rPr>
            <a:t>vehiculares: espacio físico inadecuado, </a:t>
          </a:r>
          <a:r>
            <a:rPr lang="es-EC" sz="1200" kern="1200" dirty="0" smtClean="0">
              <a:latin typeface="Helvetica" pitchFamily="34" charset="0"/>
            </a:rPr>
            <a:t>desorganización y acceso libre a los </a:t>
          </a:r>
          <a:r>
            <a:rPr lang="es-EC" sz="1200" kern="1200" dirty="0" smtClean="0">
              <a:latin typeface="Helvetica" pitchFamily="34" charset="0"/>
            </a:rPr>
            <a:t>expedientes</a:t>
          </a:r>
          <a:endParaRPr lang="es-ES" sz="1200" kern="1200" dirty="0">
            <a:latin typeface="Helvetica" pitchFamily="34" charset="0"/>
          </a:endParaRPr>
        </a:p>
      </dsp:txBody>
      <dsp:txXfrm>
        <a:off x="1315" y="99880"/>
        <a:ext cx="3704896" cy="2465657"/>
      </dsp:txXfrm>
    </dsp:sp>
    <dsp:sp modelId="{9BD83709-67CF-4BBA-A17D-FE7D4ED28D43}">
      <dsp:nvSpPr>
        <dsp:cNvPr id="0" name=""/>
        <dsp:cNvSpPr/>
      </dsp:nvSpPr>
      <dsp:spPr>
        <a:xfrm>
          <a:off x="3214397" y="71426"/>
          <a:ext cx="3857964" cy="2465657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1">
                <a:alpha val="50000"/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12000000"/>
          </a:lightRig>
        </a:scene3d>
        <a:sp3d prstMaterial="powder">
          <a:bevelT h="508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135693" tIns="15240" rIns="135693" bIns="15240" numCol="1" spcCol="1270" anchor="ctr" anchorCtr="0">
          <a:noAutofit/>
        </a:bodyPr>
        <a:lstStyle/>
        <a:p>
          <a:pPr lvl="0" algn="ctr" defTabSz="533400">
            <a:lnSpc>
              <a:spcPct val="150000"/>
            </a:lnSpc>
            <a:spcBef>
              <a:spcPct val="0"/>
            </a:spcBef>
            <a:spcAft>
              <a:spcPts val="0"/>
            </a:spcAft>
          </a:pPr>
          <a:r>
            <a:rPr lang="es-EC" sz="1200" kern="1200" dirty="0" smtClean="0">
              <a:latin typeface="Helvetica" pitchFamily="34" charset="0"/>
            </a:rPr>
            <a:t>Establecer políticas de manejo del archivo de matrículas vehiculares (clasificación , conservación , revisión periódica, transferencia al archivo pasivo al Archivo Nacional, o eliminación); custodia, responsabilidad, niveles de acceso.</a:t>
          </a:r>
          <a:endParaRPr lang="es-ES" sz="1200" kern="1200" dirty="0">
            <a:latin typeface="Helvetica" pitchFamily="34" charset="0"/>
          </a:endParaRPr>
        </a:p>
      </dsp:txBody>
      <dsp:txXfrm>
        <a:off x="3214397" y="71426"/>
        <a:ext cx="3857964" cy="2465657"/>
      </dsp:txXfrm>
    </dsp:sp>
  </dsp:spTree>
</dsp:drawing>
</file>

<file path=ppt/diagrams/drawing1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E85B738-94B1-4DE0-A812-2A91455B7D11}">
      <dsp:nvSpPr>
        <dsp:cNvPr id="0" name=""/>
        <dsp:cNvSpPr/>
      </dsp:nvSpPr>
      <dsp:spPr>
        <a:xfrm rot="16200000">
          <a:off x="600" y="30761"/>
          <a:ext cx="2970609" cy="2970609"/>
        </a:xfrm>
        <a:prstGeom prst="downArrow">
          <a:avLst>
            <a:gd name="adj1" fmla="val 50000"/>
            <a:gd name="adj2" fmla="val 35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3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12000000"/>
          </a:lightRig>
        </a:scene3d>
        <a:sp3d prstMaterial="powder">
          <a:bevelT h="508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/>
            <a:t>Existen deficiencias en los controles </a:t>
          </a:r>
          <a:r>
            <a:rPr lang="es-EC" sz="1300" kern="1200" dirty="0" smtClean="0"/>
            <a:t>del sistema </a:t>
          </a:r>
          <a:r>
            <a:rPr lang="es-EC" sz="1300" kern="1200" dirty="0" smtClean="0"/>
            <a:t>SITCON: falta </a:t>
          </a:r>
          <a:r>
            <a:rPr lang="es-EC" sz="1300" kern="1200" dirty="0" smtClean="0"/>
            <a:t>de evaluación informática de los diferentes procesos de registro y dinamización del sistema con los usuarios.</a:t>
          </a:r>
          <a:endParaRPr lang="es-ES" sz="1300" kern="1200" dirty="0"/>
        </a:p>
      </dsp:txBody>
      <dsp:txXfrm rot="16200000">
        <a:off x="600" y="30761"/>
        <a:ext cx="2970609" cy="2970609"/>
      </dsp:txXfrm>
    </dsp:sp>
    <dsp:sp modelId="{BD39CA46-D62C-4283-B83B-F4D0DC07FD0F}">
      <dsp:nvSpPr>
        <dsp:cNvPr id="0" name=""/>
        <dsp:cNvSpPr/>
      </dsp:nvSpPr>
      <dsp:spPr>
        <a:xfrm rot="5400000">
          <a:off x="3124789" y="30761"/>
          <a:ext cx="2970609" cy="2970609"/>
        </a:xfrm>
        <a:prstGeom prst="downArrow">
          <a:avLst>
            <a:gd name="adj1" fmla="val 50000"/>
            <a:gd name="adj2" fmla="val 35000"/>
          </a:avLst>
        </a:prstGeom>
        <a:gradFill rotWithShape="0">
          <a:gsLst>
            <a:gs pos="0">
              <a:schemeClr val="accent3">
                <a:hueOff val="-5580973"/>
                <a:satOff val="-30571"/>
                <a:lumOff val="9412"/>
                <a:alphaOff val="0"/>
                <a:shade val="45000"/>
                <a:satMod val="155000"/>
              </a:schemeClr>
            </a:gs>
            <a:gs pos="60000">
              <a:schemeClr val="accent3">
                <a:hueOff val="-5580973"/>
                <a:satOff val="-30571"/>
                <a:lumOff val="9412"/>
                <a:alphaOff val="0"/>
                <a:shade val="95000"/>
                <a:satMod val="150000"/>
              </a:schemeClr>
            </a:gs>
            <a:gs pos="100000">
              <a:schemeClr val="accent3">
                <a:hueOff val="-5580973"/>
                <a:satOff val="-30571"/>
                <a:lumOff val="9412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12000000"/>
          </a:lightRig>
        </a:scene3d>
        <a:sp3d prstMaterial="powder">
          <a:bevelT h="508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/>
            <a:t>Planes de Evaluación y Seguimiento permanente al sistema </a:t>
          </a:r>
          <a:r>
            <a:rPr lang="es-EC" sz="1300" kern="1200" dirty="0" smtClean="0"/>
            <a:t>SITCON, Plan </a:t>
          </a:r>
          <a:r>
            <a:rPr lang="es-EC" sz="1300" kern="1200" dirty="0" smtClean="0"/>
            <a:t>de Mitigación de Riesgos </a:t>
          </a:r>
          <a:r>
            <a:rPr lang="es-EC" sz="1300" kern="1200" dirty="0" smtClean="0"/>
            <a:t>Informáticos</a:t>
          </a:r>
          <a:endParaRPr lang="es-ES" sz="1300" kern="1200" dirty="0"/>
        </a:p>
      </dsp:txBody>
      <dsp:txXfrm rot="5400000">
        <a:off x="3124789" y="30761"/>
        <a:ext cx="2970609" cy="2970609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A1CE969-1316-4629-A9F9-0319BD8D8267}">
      <dsp:nvSpPr>
        <dsp:cNvPr id="0" name=""/>
        <dsp:cNvSpPr/>
      </dsp:nvSpPr>
      <dsp:spPr>
        <a:xfrm>
          <a:off x="29" y="16512"/>
          <a:ext cx="2848570" cy="5936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b="1" i="1" u="none" kern="1200" dirty="0" smtClean="0">
              <a:latin typeface="Helvetica" pitchFamily="34" charset="0"/>
            </a:rPr>
            <a:t>NORMATIVA GENERAL</a:t>
          </a:r>
          <a:endParaRPr lang="es-ES" sz="1200" i="1" u="none" kern="1200" dirty="0">
            <a:latin typeface="Helvetica" pitchFamily="34" charset="0"/>
          </a:endParaRPr>
        </a:p>
      </dsp:txBody>
      <dsp:txXfrm>
        <a:off x="29" y="16512"/>
        <a:ext cx="2848570" cy="593671"/>
      </dsp:txXfrm>
    </dsp:sp>
    <dsp:sp modelId="{B7078683-93D7-4B07-B286-DDD1248B597E}">
      <dsp:nvSpPr>
        <dsp:cNvPr id="0" name=""/>
        <dsp:cNvSpPr/>
      </dsp:nvSpPr>
      <dsp:spPr>
        <a:xfrm>
          <a:off x="29" y="610183"/>
          <a:ext cx="2848570" cy="1548180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0" i="1" kern="1200" dirty="0" smtClean="0">
              <a:latin typeface="Helvetica" pitchFamily="34" charset="0"/>
            </a:rPr>
            <a:t>Constitución Política de la República del Ecuador (2008)</a:t>
          </a:r>
          <a:endParaRPr lang="es-ES" sz="1200" b="0" kern="1200" dirty="0">
            <a:latin typeface="Helvetica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0" i="1" kern="1200" dirty="0" smtClean="0">
              <a:latin typeface="Helvetica" pitchFamily="34" charset="0"/>
            </a:rPr>
            <a:t>Ley de Seguridad Social</a:t>
          </a:r>
          <a:endParaRPr lang="es-ES" sz="1200" b="0" kern="1200" dirty="0">
            <a:latin typeface="Helvetica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0" i="1" kern="1200" dirty="0" smtClean="0">
              <a:latin typeface="Helvetica" pitchFamily="34" charset="0"/>
            </a:rPr>
            <a:t>Código del Trabajo</a:t>
          </a:r>
          <a:endParaRPr lang="es-ES" sz="1200" b="0" kern="1200" dirty="0">
            <a:latin typeface="Helvetica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0" i="1" kern="1200" dirty="0" smtClean="0">
              <a:latin typeface="Helvetica" pitchFamily="34" charset="0"/>
            </a:rPr>
            <a:t>Ley Orgánica de Servicio Público</a:t>
          </a:r>
          <a:endParaRPr lang="es-ES" sz="1200" b="0" kern="1200" dirty="0">
            <a:latin typeface="Helvetica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0" i="1" kern="1200" dirty="0" smtClean="0">
              <a:latin typeface="Helvetica" pitchFamily="34" charset="0"/>
            </a:rPr>
            <a:t>Ley Orgánica de la Contraloría General del Estado (Normas de Control Interno)</a:t>
          </a:r>
          <a:endParaRPr lang="es-ES" sz="1200" b="0" kern="1200" dirty="0">
            <a:latin typeface="Helvetica" pitchFamily="34" charset="0"/>
          </a:endParaRPr>
        </a:p>
      </dsp:txBody>
      <dsp:txXfrm>
        <a:off x="29" y="610183"/>
        <a:ext cx="2848570" cy="1548180"/>
      </dsp:txXfrm>
    </dsp:sp>
    <dsp:sp modelId="{6A48DD0E-934B-4D75-B3CD-B01D5EC550E4}">
      <dsp:nvSpPr>
        <dsp:cNvPr id="0" name=""/>
        <dsp:cNvSpPr/>
      </dsp:nvSpPr>
      <dsp:spPr>
        <a:xfrm>
          <a:off x="3247399" y="16512"/>
          <a:ext cx="2848570" cy="59367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8768" rIns="85344" bIns="48768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i="1" u="none" kern="1200" dirty="0" smtClean="0">
              <a:latin typeface="Helvetica" pitchFamily="34" charset="0"/>
            </a:rPr>
            <a:t>NORMATIVA ESPECÍFICA DEL PROCESO DE MATRICULACIÓN VEHICULAR</a:t>
          </a:r>
          <a:endParaRPr lang="es-ES" sz="1200" b="1" i="1" u="none" kern="1200" dirty="0">
            <a:latin typeface="Helvetica" pitchFamily="34" charset="0"/>
          </a:endParaRPr>
        </a:p>
      </dsp:txBody>
      <dsp:txXfrm>
        <a:off x="3247399" y="16512"/>
        <a:ext cx="2848570" cy="593671"/>
      </dsp:txXfrm>
    </dsp:sp>
    <dsp:sp modelId="{1AE90F9F-A4D9-49F1-8A4F-E29A019D4CCA}">
      <dsp:nvSpPr>
        <dsp:cNvPr id="0" name=""/>
        <dsp:cNvSpPr/>
      </dsp:nvSpPr>
      <dsp:spPr>
        <a:xfrm>
          <a:off x="3247399" y="610183"/>
          <a:ext cx="2848570" cy="1548180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0" i="1" kern="1200" dirty="0" smtClean="0">
              <a:latin typeface="Helvetica" pitchFamily="34" charset="0"/>
            </a:rPr>
            <a:t>LOTTTSV</a:t>
          </a:r>
          <a:endParaRPr lang="es-ES" sz="1200" b="0" kern="1200" dirty="0">
            <a:latin typeface="Helvetica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0" i="1" kern="1200" dirty="0" smtClean="0">
              <a:latin typeface="Helvetica" pitchFamily="34" charset="0"/>
            </a:rPr>
            <a:t>Reglamento a la LOTTTSV</a:t>
          </a:r>
          <a:endParaRPr lang="es-ES" sz="1200" b="0" kern="1200" dirty="0">
            <a:latin typeface="Helvetica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0" i="1" kern="1200" dirty="0" smtClean="0">
              <a:latin typeface="Helvetica" pitchFamily="34" charset="0"/>
            </a:rPr>
            <a:t>Manual de Procedimientos para la matriculación vehicular, expedición, canje de licencias de conducción y otorgamiento de especies 2009 </a:t>
          </a:r>
          <a:endParaRPr lang="es-ES" sz="1200" b="0" kern="1200" dirty="0">
            <a:latin typeface="Helvetica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0" i="1" kern="1200" dirty="0" smtClean="0">
              <a:latin typeface="Helvetica" pitchFamily="34" charset="0"/>
            </a:rPr>
            <a:t>DECRETO No. 014 * Elaboración de Especies Instituto Geográfico Militar*</a:t>
          </a:r>
          <a:endParaRPr lang="es-ES" sz="1200" b="0" kern="1200" dirty="0">
            <a:latin typeface="Helvetica" pitchFamily="34" charset="0"/>
          </a:endParaRPr>
        </a:p>
      </dsp:txBody>
      <dsp:txXfrm>
        <a:off x="3247399" y="610183"/>
        <a:ext cx="2848570" cy="154818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21B9D02-EAD1-43FE-B5B1-5A496637C3D9}">
      <dsp:nvSpPr>
        <dsp:cNvPr id="0" name=""/>
        <dsp:cNvSpPr/>
      </dsp:nvSpPr>
      <dsp:spPr>
        <a:xfrm>
          <a:off x="1619669" y="0"/>
          <a:ext cx="5024058" cy="142876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200" kern="1200" dirty="0">
            <a:latin typeface="Helvetica" pitchFamily="34" charset="0"/>
          </a:endParaRPr>
        </a:p>
        <a:p>
          <a:pPr marL="57150" lvl="1" indent="-57150" algn="just" defTabSz="4445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000" kern="1200" dirty="0" smtClean="0">
              <a:latin typeface="Helvetica" pitchFamily="34" charset="0"/>
            </a:rPr>
            <a:t>Regular y controlar el transporte terrestre, tránsito y seguridad vial en el país, con sujeción a las políticas emanadas por el Ministerio de Transporte y Obras Públicas.</a:t>
          </a:r>
          <a:endParaRPr lang="es-ES" sz="1000" kern="1200" dirty="0">
            <a:latin typeface="Helvetica" pitchFamily="34" charset="0"/>
          </a:endParaRPr>
        </a:p>
      </dsp:txBody>
      <dsp:txXfrm>
        <a:off x="1619669" y="0"/>
        <a:ext cx="5024058" cy="1428760"/>
      </dsp:txXfrm>
    </dsp:sp>
    <dsp:sp modelId="{25A3E25C-273F-4AE1-9CBF-062AD47CA84E}">
      <dsp:nvSpPr>
        <dsp:cNvPr id="0" name=""/>
        <dsp:cNvSpPr/>
      </dsp:nvSpPr>
      <dsp:spPr>
        <a:xfrm>
          <a:off x="6" y="0"/>
          <a:ext cx="1619662" cy="14287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itchFamily="34" charset="0"/>
            </a:rPr>
            <a:t>Objetivo General CNTTTSV</a:t>
          </a:r>
          <a:endParaRPr lang="es-ES" sz="1600" kern="1200" dirty="0">
            <a:latin typeface="Helvetica" pitchFamily="34" charset="0"/>
          </a:endParaRPr>
        </a:p>
      </dsp:txBody>
      <dsp:txXfrm>
        <a:off x="6" y="0"/>
        <a:ext cx="1619662" cy="1428760"/>
      </dsp:txXfrm>
    </dsp:sp>
    <dsp:sp modelId="{4BF2DA98-A1DC-4ED0-8465-21D9C6299C75}">
      <dsp:nvSpPr>
        <dsp:cNvPr id="0" name=""/>
        <dsp:cNvSpPr/>
      </dsp:nvSpPr>
      <dsp:spPr>
        <a:xfrm>
          <a:off x="1652168" y="1571635"/>
          <a:ext cx="4988329" cy="142876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t" anchorCtr="0">
          <a:noAutofit/>
        </a:bodyPr>
        <a:lstStyle/>
        <a:p>
          <a:pPr marL="57150" lvl="1" indent="-57150" algn="just" defTabSz="444500">
            <a:lnSpc>
              <a:spcPct val="100000"/>
            </a:lnSpc>
            <a:spcBef>
              <a:spcPct val="0"/>
            </a:spcBef>
            <a:spcAft>
              <a:spcPts val="600"/>
            </a:spcAft>
            <a:buChar char="••"/>
          </a:pPr>
          <a:r>
            <a:rPr lang="es-EC" sz="1000" kern="1200" dirty="0" smtClean="0">
              <a:latin typeface="Helvetica" pitchFamily="34" charset="0"/>
            </a:rPr>
            <a:t>Administrar el sector estratégico</a:t>
          </a:r>
          <a:endParaRPr lang="es-ES" sz="1000" kern="1200" dirty="0">
            <a:latin typeface="Helvetica" pitchFamily="34" charset="0"/>
          </a:endParaRPr>
        </a:p>
        <a:p>
          <a:pPr marL="57150" lvl="1" indent="-57150" algn="just" defTabSz="444500">
            <a:lnSpc>
              <a:spcPct val="100000"/>
            </a:lnSpc>
            <a:spcBef>
              <a:spcPct val="0"/>
            </a:spcBef>
            <a:spcAft>
              <a:spcPts val="600"/>
            </a:spcAft>
            <a:buChar char="••"/>
          </a:pPr>
          <a:r>
            <a:rPr lang="es-EC" sz="1000" kern="1200" dirty="0" smtClean="0">
              <a:latin typeface="Helvetica" pitchFamily="34" charset="0"/>
            </a:rPr>
            <a:t>Construir un sistema de transporte terrestre, tránsito y seguridad vial</a:t>
          </a:r>
          <a:endParaRPr lang="es-ES" sz="1000" kern="1200" dirty="0">
            <a:latin typeface="Helvetica" pitchFamily="34" charset="0"/>
          </a:endParaRPr>
        </a:p>
        <a:p>
          <a:pPr marL="57150" lvl="1" indent="-57150" algn="just" defTabSz="444500">
            <a:lnSpc>
              <a:spcPct val="100000"/>
            </a:lnSpc>
            <a:spcBef>
              <a:spcPct val="0"/>
            </a:spcBef>
            <a:spcAft>
              <a:spcPts val="600"/>
            </a:spcAft>
            <a:buChar char="••"/>
          </a:pPr>
          <a:r>
            <a:rPr lang="es-EC" sz="1000" kern="1200" dirty="0" smtClean="0">
              <a:latin typeface="Helvetica" pitchFamily="34" charset="0"/>
            </a:rPr>
            <a:t>Contribuir al desarrollo de las actividades y controles de programas </a:t>
          </a:r>
          <a:endParaRPr lang="es-ES" sz="1000" kern="1200" dirty="0">
            <a:latin typeface="Helvetica" pitchFamily="34" charset="0"/>
          </a:endParaRPr>
        </a:p>
        <a:p>
          <a:pPr marL="57150" lvl="1" indent="-57150" algn="just" defTabSz="444500">
            <a:lnSpc>
              <a:spcPct val="100000"/>
            </a:lnSpc>
            <a:spcBef>
              <a:spcPct val="0"/>
            </a:spcBef>
            <a:spcAft>
              <a:spcPts val="600"/>
            </a:spcAft>
            <a:buChar char="••"/>
          </a:pPr>
          <a:r>
            <a:rPr lang="es-EC" sz="1000" kern="1200" dirty="0" smtClean="0">
              <a:latin typeface="Helvetica" pitchFamily="34" charset="0"/>
            </a:rPr>
            <a:t>Ejecutar un servicio de calidad, dirigido a cubrir las necesidades de los usuarios de los servicios </a:t>
          </a:r>
          <a:endParaRPr lang="es-ES" sz="1000" kern="1200" dirty="0">
            <a:latin typeface="Helvetica" pitchFamily="34" charset="0"/>
          </a:endParaRPr>
        </a:p>
      </dsp:txBody>
      <dsp:txXfrm>
        <a:off x="1652168" y="1571635"/>
        <a:ext cx="4988329" cy="1428760"/>
      </dsp:txXfrm>
    </dsp:sp>
    <dsp:sp modelId="{BE94E828-8334-449A-B311-15080CE11B23}">
      <dsp:nvSpPr>
        <dsp:cNvPr id="0" name=""/>
        <dsp:cNvSpPr/>
      </dsp:nvSpPr>
      <dsp:spPr>
        <a:xfrm>
          <a:off x="3237" y="1571635"/>
          <a:ext cx="1648931" cy="14287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latin typeface="Helvetica" pitchFamily="34" charset="0"/>
            </a:rPr>
            <a:t>Objetivos Específicos</a:t>
          </a:r>
          <a:endParaRPr lang="es-ES" sz="1800" kern="1200" dirty="0">
            <a:latin typeface="Helvetica" pitchFamily="34" charset="0"/>
          </a:endParaRPr>
        </a:p>
      </dsp:txBody>
      <dsp:txXfrm>
        <a:off x="3237" y="1571635"/>
        <a:ext cx="1648931" cy="1428760"/>
      </dsp:txXfrm>
    </dsp:sp>
    <dsp:sp modelId="{2FBCA858-89D0-44E9-B6E1-E3CE20108078}">
      <dsp:nvSpPr>
        <dsp:cNvPr id="0" name=""/>
        <dsp:cNvSpPr/>
      </dsp:nvSpPr>
      <dsp:spPr>
        <a:xfrm>
          <a:off x="1643068" y="3143272"/>
          <a:ext cx="4986349" cy="142876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t" anchorCtr="0">
          <a:noAutofit/>
        </a:bodyPr>
        <a:lstStyle/>
        <a:p>
          <a:pPr marL="57150" lvl="1" indent="-57150" algn="just" defTabSz="4445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000" kern="1200" dirty="0">
            <a:latin typeface="Helvetica" pitchFamily="34" charset="0"/>
          </a:endParaRPr>
        </a:p>
        <a:p>
          <a:pPr marL="57150" lvl="1" indent="-57150" algn="just" defTabSz="4445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000" kern="1200" dirty="0" smtClean="0">
              <a:latin typeface="Helvetica" pitchFamily="34" charset="0"/>
              <a:cs typeface="Times New Roman"/>
            </a:rPr>
            <a:t>Entregar al usuario el servicio de matriculación de vehículos de forma eficiente y oportuna, a través de una atención personalizada.</a:t>
          </a:r>
          <a:endParaRPr lang="es-ES" sz="1000" kern="1200" dirty="0">
            <a:latin typeface="Helvetica" pitchFamily="34" charset="0"/>
          </a:endParaRPr>
        </a:p>
      </dsp:txBody>
      <dsp:txXfrm>
        <a:off x="1643068" y="3143272"/>
        <a:ext cx="4986349" cy="1428760"/>
      </dsp:txXfrm>
    </dsp:sp>
    <dsp:sp modelId="{57FEBD27-5EA8-498F-8150-9207CE87AAEB}">
      <dsp:nvSpPr>
        <dsp:cNvPr id="0" name=""/>
        <dsp:cNvSpPr/>
      </dsp:nvSpPr>
      <dsp:spPr>
        <a:xfrm>
          <a:off x="14317" y="3143272"/>
          <a:ext cx="1628751" cy="14287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latin typeface="Helvetica" pitchFamily="34" charset="0"/>
            </a:rPr>
            <a:t>Objetivos de la Agencia Cordero</a:t>
          </a:r>
          <a:endParaRPr lang="es-ES" sz="1800" kern="1200" dirty="0">
            <a:latin typeface="Helvetica" pitchFamily="34" charset="0"/>
          </a:endParaRPr>
        </a:p>
      </dsp:txBody>
      <dsp:txXfrm>
        <a:off x="14317" y="3143272"/>
        <a:ext cx="1628751" cy="142876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5E7A802-8D87-45ED-8937-1FD8794E252A}">
      <dsp:nvSpPr>
        <dsp:cNvPr id="0" name=""/>
        <dsp:cNvSpPr/>
      </dsp:nvSpPr>
      <dsp:spPr>
        <a:xfrm>
          <a:off x="6781" y="0"/>
          <a:ext cx="2026774" cy="1214446"/>
        </a:xfrm>
        <a:prstGeom prst="roundRect">
          <a:avLst>
            <a:gd name="adj" fmla="val 1000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>
              <a:latin typeface="Helvetica" pitchFamily="34" charset="0"/>
            </a:rPr>
            <a:t>Auditórium del Ministerio de Gobierno y Policía</a:t>
          </a:r>
          <a:endParaRPr lang="es-ES" sz="1000" kern="1200" dirty="0">
            <a:latin typeface="Helvetica" pitchFamily="34" charset="0"/>
          </a:endParaRPr>
        </a:p>
      </dsp:txBody>
      <dsp:txXfrm>
        <a:off x="6781" y="0"/>
        <a:ext cx="2026774" cy="1214446"/>
      </dsp:txXfrm>
    </dsp:sp>
    <dsp:sp modelId="{003CCE86-9C97-424D-9A0D-75C0F18873C2}">
      <dsp:nvSpPr>
        <dsp:cNvPr id="0" name=""/>
        <dsp:cNvSpPr/>
      </dsp:nvSpPr>
      <dsp:spPr>
        <a:xfrm>
          <a:off x="2236232" y="355902"/>
          <a:ext cx="429676" cy="50264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>
            <a:latin typeface="Helvetica" pitchFamily="34" charset="0"/>
          </a:endParaRPr>
        </a:p>
      </dsp:txBody>
      <dsp:txXfrm>
        <a:off x="2236232" y="355902"/>
        <a:ext cx="429676" cy="502640"/>
      </dsp:txXfrm>
    </dsp:sp>
    <dsp:sp modelId="{FE434929-EEF3-4530-8495-8C10FA07F548}">
      <dsp:nvSpPr>
        <dsp:cNvPr id="0" name=""/>
        <dsp:cNvSpPr/>
      </dsp:nvSpPr>
      <dsp:spPr>
        <a:xfrm>
          <a:off x="2844264" y="0"/>
          <a:ext cx="2026774" cy="1214446"/>
        </a:xfrm>
        <a:prstGeom prst="roundRect">
          <a:avLst>
            <a:gd name="adj" fmla="val 10000"/>
          </a:avLst>
        </a:prstGeom>
        <a:solidFill>
          <a:schemeClr val="accent2">
            <a:shade val="80000"/>
            <a:hueOff val="102603"/>
            <a:satOff val="-16982"/>
            <a:lumOff val="16382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>
              <a:latin typeface="Helvetica" pitchFamily="34" charset="0"/>
            </a:rPr>
            <a:t>firma de un convenio entre la Policía Nacional representada por el General Inspector Jaime Hurtado Vaca, Comandante General de la Policía Nacional y Ricardo Antón </a:t>
          </a:r>
          <a:r>
            <a:rPr lang="es-EC" sz="1000" kern="1200" dirty="0" err="1" smtClean="0">
              <a:latin typeface="Helvetica" pitchFamily="34" charset="0"/>
            </a:rPr>
            <a:t>Khairalla</a:t>
          </a:r>
          <a:r>
            <a:rPr lang="es-EC" sz="1000" kern="1200" dirty="0" smtClean="0">
              <a:latin typeface="Helvetica" pitchFamily="34" charset="0"/>
            </a:rPr>
            <a:t>, Director de la CNTTTSV</a:t>
          </a:r>
          <a:endParaRPr lang="es-ES" sz="1000" kern="1200" dirty="0">
            <a:latin typeface="Helvetica" pitchFamily="34" charset="0"/>
          </a:endParaRPr>
        </a:p>
      </dsp:txBody>
      <dsp:txXfrm>
        <a:off x="2844264" y="0"/>
        <a:ext cx="2026774" cy="1214446"/>
      </dsp:txXfrm>
    </dsp:sp>
    <dsp:sp modelId="{4819EF0A-916B-4F53-A5F1-A55CAFB778A3}">
      <dsp:nvSpPr>
        <dsp:cNvPr id="0" name=""/>
        <dsp:cNvSpPr/>
      </dsp:nvSpPr>
      <dsp:spPr>
        <a:xfrm>
          <a:off x="5073716" y="355902"/>
          <a:ext cx="429676" cy="50264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shade val="90000"/>
            <a:hueOff val="205472"/>
            <a:satOff val="-33527"/>
            <a:lumOff val="3071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>
            <a:latin typeface="Helvetica" pitchFamily="34" charset="0"/>
          </a:endParaRPr>
        </a:p>
      </dsp:txBody>
      <dsp:txXfrm>
        <a:off x="5073716" y="355902"/>
        <a:ext cx="429676" cy="502640"/>
      </dsp:txXfrm>
    </dsp:sp>
    <dsp:sp modelId="{44697C93-4693-4187-8D0D-3C393D02EE08}">
      <dsp:nvSpPr>
        <dsp:cNvPr id="0" name=""/>
        <dsp:cNvSpPr/>
      </dsp:nvSpPr>
      <dsp:spPr>
        <a:xfrm>
          <a:off x="5681748" y="0"/>
          <a:ext cx="2026774" cy="1214446"/>
        </a:xfrm>
        <a:prstGeom prst="roundRect">
          <a:avLst>
            <a:gd name="adj" fmla="val 10000"/>
          </a:avLst>
        </a:prstGeom>
        <a:solidFill>
          <a:schemeClr val="accent2">
            <a:shade val="80000"/>
            <a:hueOff val="205206"/>
            <a:satOff val="-33963"/>
            <a:lumOff val="32764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>
              <a:latin typeface="Helvetica" pitchFamily="34" charset="0"/>
            </a:rPr>
            <a:t>cumplimiento al artículo Nº 16 de la Ley Orgánica de Trasporte Terrestre, Tránsito y Seguridad Vial</a:t>
          </a:r>
          <a:endParaRPr lang="es-ES" sz="1000" kern="1200" dirty="0">
            <a:latin typeface="Helvetica" pitchFamily="34" charset="0"/>
          </a:endParaRPr>
        </a:p>
      </dsp:txBody>
      <dsp:txXfrm>
        <a:off x="5681748" y="0"/>
        <a:ext cx="2026774" cy="1214446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5E7A802-8D87-45ED-8937-1FD8794E252A}">
      <dsp:nvSpPr>
        <dsp:cNvPr id="0" name=""/>
        <dsp:cNvSpPr/>
      </dsp:nvSpPr>
      <dsp:spPr>
        <a:xfrm>
          <a:off x="6781" y="0"/>
          <a:ext cx="2026774" cy="1214446"/>
        </a:xfrm>
        <a:prstGeom prst="roundRect">
          <a:avLst>
            <a:gd name="adj" fmla="val 10000"/>
          </a:avLst>
        </a:prstGeom>
        <a:solidFill>
          <a:schemeClr val="accent3">
            <a:shade val="8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A partir del 16 de febrero del 2009 la CNTTTSV es responsable de la información y transacciones realizadas sobre tránsito</a:t>
          </a:r>
          <a:endParaRPr lang="es-ES" sz="1000" kern="1200" dirty="0"/>
        </a:p>
      </dsp:txBody>
      <dsp:txXfrm>
        <a:off x="6781" y="0"/>
        <a:ext cx="2026774" cy="1214446"/>
      </dsp:txXfrm>
    </dsp:sp>
    <dsp:sp modelId="{003CCE86-9C97-424D-9A0D-75C0F18873C2}">
      <dsp:nvSpPr>
        <dsp:cNvPr id="0" name=""/>
        <dsp:cNvSpPr/>
      </dsp:nvSpPr>
      <dsp:spPr>
        <a:xfrm>
          <a:off x="2236232" y="355902"/>
          <a:ext cx="429676" cy="50264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/>
        </a:p>
      </dsp:txBody>
      <dsp:txXfrm>
        <a:off x="2236232" y="355902"/>
        <a:ext cx="429676" cy="502640"/>
      </dsp:txXfrm>
    </dsp:sp>
    <dsp:sp modelId="{FE434929-EEF3-4530-8495-8C10FA07F548}">
      <dsp:nvSpPr>
        <dsp:cNvPr id="0" name=""/>
        <dsp:cNvSpPr/>
      </dsp:nvSpPr>
      <dsp:spPr>
        <a:xfrm>
          <a:off x="2844264" y="0"/>
          <a:ext cx="2026774" cy="1214446"/>
        </a:xfrm>
        <a:prstGeom prst="roundRect">
          <a:avLst>
            <a:gd name="adj" fmla="val 10000"/>
          </a:avLst>
        </a:prstGeom>
        <a:solidFill>
          <a:schemeClr val="accent3">
            <a:shade val="80000"/>
            <a:hueOff val="266734"/>
            <a:satOff val="-25391"/>
            <a:lumOff val="18897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La Policía Nacional brindó soporte técnico y administrativo sobre el manejo y procesos a los miembros de la CNTTTSV, desde enero a junio de 2009</a:t>
          </a:r>
          <a:endParaRPr lang="es-ES" sz="1000" kern="1200" dirty="0"/>
        </a:p>
      </dsp:txBody>
      <dsp:txXfrm>
        <a:off x="2844264" y="0"/>
        <a:ext cx="2026774" cy="1214446"/>
      </dsp:txXfrm>
    </dsp:sp>
    <dsp:sp modelId="{4819EF0A-916B-4F53-A5F1-A55CAFB778A3}">
      <dsp:nvSpPr>
        <dsp:cNvPr id="0" name=""/>
        <dsp:cNvSpPr/>
      </dsp:nvSpPr>
      <dsp:spPr>
        <a:xfrm>
          <a:off x="5073716" y="355902"/>
          <a:ext cx="429676" cy="50264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533686"/>
            <a:satOff val="-50149"/>
            <a:lumOff val="3618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800" kern="1200"/>
        </a:p>
      </dsp:txBody>
      <dsp:txXfrm>
        <a:off x="5073716" y="355902"/>
        <a:ext cx="429676" cy="502640"/>
      </dsp:txXfrm>
    </dsp:sp>
    <dsp:sp modelId="{90A4F32C-E7B1-43F0-9D59-74E6A1EE468C}">
      <dsp:nvSpPr>
        <dsp:cNvPr id="0" name=""/>
        <dsp:cNvSpPr/>
      </dsp:nvSpPr>
      <dsp:spPr>
        <a:xfrm>
          <a:off x="5681748" y="0"/>
          <a:ext cx="2026774" cy="1214446"/>
        </a:xfrm>
        <a:prstGeom prst="roundRect">
          <a:avLst>
            <a:gd name="adj" fmla="val 10000"/>
          </a:avLst>
        </a:prstGeom>
        <a:solidFill>
          <a:schemeClr val="accent3">
            <a:shade val="80000"/>
            <a:hueOff val="533469"/>
            <a:satOff val="-50782"/>
            <a:lumOff val="37794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reforzar las labores de entrega de licencias, matrículas y placas</a:t>
          </a:r>
          <a:endParaRPr lang="es-ES" sz="1000" kern="1200" dirty="0"/>
        </a:p>
      </dsp:txBody>
      <dsp:txXfrm>
        <a:off x="5681748" y="0"/>
        <a:ext cx="2026774" cy="1214446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5E7A802-8D87-45ED-8937-1FD8794E252A}">
      <dsp:nvSpPr>
        <dsp:cNvPr id="0" name=""/>
        <dsp:cNvSpPr/>
      </dsp:nvSpPr>
      <dsp:spPr>
        <a:xfrm>
          <a:off x="6781" y="0"/>
          <a:ext cx="2026774" cy="1214446"/>
        </a:xfrm>
        <a:prstGeom prst="roundRect">
          <a:avLst>
            <a:gd name="adj" fmla="val 10000"/>
          </a:avLst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800" kern="1200" dirty="0" smtClean="0"/>
            <a:t>la Asamblea Nacional, discutió y aprobó el proyecto de Reforma a la LOTTTSV, el día 29 de marzo de 2011, la cual sustituye a la CNTTTSV por ANT.</a:t>
          </a:r>
          <a:endParaRPr lang="es-ES" sz="800" kern="1200" dirty="0"/>
        </a:p>
      </dsp:txBody>
      <dsp:txXfrm>
        <a:off x="6781" y="0"/>
        <a:ext cx="2026774" cy="1214446"/>
      </dsp:txXfrm>
    </dsp:sp>
    <dsp:sp modelId="{003CCE86-9C97-424D-9A0D-75C0F18873C2}">
      <dsp:nvSpPr>
        <dsp:cNvPr id="0" name=""/>
        <dsp:cNvSpPr/>
      </dsp:nvSpPr>
      <dsp:spPr>
        <a:xfrm>
          <a:off x="2236232" y="355902"/>
          <a:ext cx="429676" cy="502640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/>
        </a:p>
      </dsp:txBody>
      <dsp:txXfrm>
        <a:off x="2236232" y="355902"/>
        <a:ext cx="429676" cy="502640"/>
      </dsp:txXfrm>
    </dsp:sp>
    <dsp:sp modelId="{FE434929-EEF3-4530-8495-8C10FA07F548}">
      <dsp:nvSpPr>
        <dsp:cNvPr id="0" name=""/>
        <dsp:cNvSpPr/>
      </dsp:nvSpPr>
      <dsp:spPr>
        <a:xfrm>
          <a:off x="2844264" y="0"/>
          <a:ext cx="2026774" cy="1214446"/>
        </a:xfrm>
        <a:prstGeom prst="roundRect">
          <a:avLst>
            <a:gd name="adj" fmla="val 10000"/>
          </a:avLst>
        </a:prstGeom>
        <a:solidFill>
          <a:schemeClr val="accent1">
            <a:shade val="80000"/>
            <a:hueOff val="-365338"/>
            <a:satOff val="-5738"/>
            <a:lumOff val="16599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800" kern="1200" dirty="0" smtClean="0"/>
            <a:t>La ANT capacita a funcionarios del Municipio de Quito sobre el Manual de Requisitos, Normas y Procedimientos para la Obtención de Títulos Habilitantes; continuando con el proceso de transferencia de competencias en materia de matriculación vehicular</a:t>
          </a:r>
          <a:endParaRPr lang="es-ES" sz="800" kern="1200" dirty="0"/>
        </a:p>
      </dsp:txBody>
      <dsp:txXfrm>
        <a:off x="2844264" y="0"/>
        <a:ext cx="2026774" cy="1214446"/>
      </dsp:txXfrm>
    </dsp:sp>
    <dsp:sp modelId="{4819EF0A-916B-4F53-A5F1-A55CAFB778A3}">
      <dsp:nvSpPr>
        <dsp:cNvPr id="0" name=""/>
        <dsp:cNvSpPr/>
      </dsp:nvSpPr>
      <dsp:spPr>
        <a:xfrm>
          <a:off x="5073716" y="355902"/>
          <a:ext cx="429676" cy="502640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-731870"/>
            <a:satOff val="-11038"/>
            <a:lumOff val="30734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/>
        </a:p>
      </dsp:txBody>
      <dsp:txXfrm>
        <a:off x="5073716" y="355902"/>
        <a:ext cx="429676" cy="502640"/>
      </dsp:txXfrm>
    </dsp:sp>
    <dsp:sp modelId="{DF86B9DE-1D09-436B-8388-6B4B59ECCBE2}">
      <dsp:nvSpPr>
        <dsp:cNvPr id="0" name=""/>
        <dsp:cNvSpPr/>
      </dsp:nvSpPr>
      <dsp:spPr>
        <a:xfrm>
          <a:off x="5681748" y="0"/>
          <a:ext cx="2026774" cy="1214446"/>
        </a:xfrm>
        <a:prstGeom prst="roundRect">
          <a:avLst>
            <a:gd name="adj" fmla="val 10000"/>
          </a:avLst>
        </a:prstGeom>
        <a:solidFill>
          <a:schemeClr val="accent1">
            <a:shade val="80000"/>
            <a:hueOff val="-730676"/>
            <a:satOff val="-11477"/>
            <a:lumOff val="33198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800" kern="1200" dirty="0" smtClean="0"/>
            <a:t>El Municipio de Quito, realiza renovaciones de matrícula en los seis puestos de revisión vehicular, (CORPAIRE). </a:t>
          </a:r>
          <a:endParaRPr lang="es-ES" sz="800" kern="1200" dirty="0"/>
        </a:p>
      </dsp:txBody>
      <dsp:txXfrm>
        <a:off x="5681748" y="0"/>
        <a:ext cx="2026774" cy="1214446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2C72F7C-73F4-47B8-AE59-635B258D8E5E}">
      <dsp:nvSpPr>
        <dsp:cNvPr id="0" name=""/>
        <dsp:cNvSpPr/>
      </dsp:nvSpPr>
      <dsp:spPr>
        <a:xfrm>
          <a:off x="5357" y="0"/>
          <a:ext cx="1601390" cy="71437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>
              <a:latin typeface="Helvetica" pitchFamily="34" charset="0"/>
            </a:rPr>
            <a:t>ANT</a:t>
          </a:r>
          <a:endParaRPr lang="es-ES" sz="1100" kern="1200" dirty="0">
            <a:latin typeface="Helvetica" pitchFamily="34" charset="0"/>
          </a:endParaRPr>
        </a:p>
      </dsp:txBody>
      <dsp:txXfrm>
        <a:off x="5357" y="0"/>
        <a:ext cx="1601390" cy="714379"/>
      </dsp:txXfrm>
    </dsp:sp>
    <dsp:sp modelId="{299AA74E-D61B-45C1-A7C3-3DE84F0590C7}">
      <dsp:nvSpPr>
        <dsp:cNvPr id="0" name=""/>
        <dsp:cNvSpPr/>
      </dsp:nvSpPr>
      <dsp:spPr>
        <a:xfrm>
          <a:off x="1766887" y="158617"/>
          <a:ext cx="339494" cy="3971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900" kern="1200">
            <a:latin typeface="Helvetica" pitchFamily="34" charset="0"/>
          </a:endParaRPr>
        </a:p>
      </dsp:txBody>
      <dsp:txXfrm>
        <a:off x="1766887" y="158617"/>
        <a:ext cx="339494" cy="397144"/>
      </dsp:txXfrm>
    </dsp:sp>
    <dsp:sp modelId="{96CDF8AD-06D7-42F3-AAEE-E1176D62DB09}">
      <dsp:nvSpPr>
        <dsp:cNvPr id="0" name=""/>
        <dsp:cNvSpPr/>
      </dsp:nvSpPr>
      <dsp:spPr>
        <a:xfrm>
          <a:off x="2247304" y="0"/>
          <a:ext cx="1601390" cy="71437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err="1" smtClean="0">
              <a:latin typeface="Helvetica" pitchFamily="34" charset="0"/>
            </a:rPr>
            <a:t>DTHumano</a:t>
          </a:r>
          <a:endParaRPr lang="es-ES" sz="1100" kern="1200" dirty="0">
            <a:latin typeface="Helvetica" pitchFamily="34" charset="0"/>
          </a:endParaRPr>
        </a:p>
      </dsp:txBody>
      <dsp:txXfrm>
        <a:off x="2247304" y="0"/>
        <a:ext cx="1601390" cy="714379"/>
      </dsp:txXfrm>
    </dsp:sp>
    <dsp:sp modelId="{8C910B83-DF6D-4B21-88D2-987ACDE8AE4A}">
      <dsp:nvSpPr>
        <dsp:cNvPr id="0" name=""/>
        <dsp:cNvSpPr/>
      </dsp:nvSpPr>
      <dsp:spPr>
        <a:xfrm>
          <a:off x="4008834" y="158617"/>
          <a:ext cx="339494" cy="3971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900" kern="1200">
            <a:latin typeface="Helvetica" pitchFamily="34" charset="0"/>
          </a:endParaRPr>
        </a:p>
      </dsp:txBody>
      <dsp:txXfrm>
        <a:off x="4008834" y="158617"/>
        <a:ext cx="339494" cy="397144"/>
      </dsp:txXfrm>
    </dsp:sp>
    <dsp:sp modelId="{B703AF5C-5B2D-4B27-AC07-C36FC45F3256}">
      <dsp:nvSpPr>
        <dsp:cNvPr id="0" name=""/>
        <dsp:cNvSpPr/>
      </dsp:nvSpPr>
      <dsp:spPr>
        <a:xfrm>
          <a:off x="4489251" y="0"/>
          <a:ext cx="1601390" cy="71437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>
              <a:latin typeface="Helvetica" pitchFamily="34" charset="0"/>
            </a:rPr>
            <a:t>Gestiona el reclutamiento y selección de personal para las Agencias</a:t>
          </a:r>
          <a:endParaRPr lang="es-ES" sz="1100" kern="1200" dirty="0">
            <a:latin typeface="Helvetica" pitchFamily="34" charset="0"/>
          </a:endParaRPr>
        </a:p>
      </dsp:txBody>
      <dsp:txXfrm>
        <a:off x="4489251" y="0"/>
        <a:ext cx="1601390" cy="714379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2C8C856-3739-4BC7-826F-DA8A094E8C5B}">
      <dsp:nvSpPr>
        <dsp:cNvPr id="0" name=""/>
        <dsp:cNvSpPr/>
      </dsp:nvSpPr>
      <dsp:spPr>
        <a:xfrm>
          <a:off x="458688" y="47178"/>
          <a:ext cx="1481137" cy="1294700"/>
        </a:xfrm>
        <a:prstGeom prst="rightArrow">
          <a:avLst>
            <a:gd name="adj1" fmla="val 70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8890" rIns="1778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400" kern="1200" dirty="0">
            <a:latin typeface="Helvetica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400" kern="1200">
            <a:latin typeface="Helvetica" pitchFamily="34" charset="0"/>
          </a:endParaRPr>
        </a:p>
      </dsp:txBody>
      <dsp:txXfrm>
        <a:off x="828972" y="47178"/>
        <a:ext cx="1110853" cy="1294700"/>
      </dsp:txXfrm>
    </dsp:sp>
    <dsp:sp modelId="{054F19E1-3958-4893-A93F-A77B1DA14533}">
      <dsp:nvSpPr>
        <dsp:cNvPr id="0" name=""/>
        <dsp:cNvSpPr/>
      </dsp:nvSpPr>
      <dsp:spPr>
        <a:xfrm>
          <a:off x="3338" y="324244"/>
          <a:ext cx="910699" cy="74056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latin typeface="Helvetica" pitchFamily="34" charset="0"/>
            </a:rPr>
            <a:t>encargado del archivo</a:t>
          </a:r>
          <a:endParaRPr lang="es-ES" sz="800" kern="1200" dirty="0">
            <a:latin typeface="Helvetica" pitchFamily="34" charset="0"/>
          </a:endParaRPr>
        </a:p>
      </dsp:txBody>
      <dsp:txXfrm>
        <a:off x="3338" y="324244"/>
        <a:ext cx="910699" cy="740568"/>
      </dsp:txXfrm>
    </dsp:sp>
    <dsp:sp modelId="{36E276D0-393B-4A68-BF32-90240F770AAF}">
      <dsp:nvSpPr>
        <dsp:cNvPr id="0" name=""/>
        <dsp:cNvSpPr/>
      </dsp:nvSpPr>
      <dsp:spPr>
        <a:xfrm>
          <a:off x="2529737" y="47178"/>
          <a:ext cx="1481137" cy="1294700"/>
        </a:xfrm>
        <a:prstGeom prst="rightArrow">
          <a:avLst>
            <a:gd name="adj1" fmla="val 70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8890" rIns="1778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400" kern="1200">
            <a:latin typeface="Helvetica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400" kern="1200">
            <a:latin typeface="Helvetica" pitchFamily="34" charset="0"/>
          </a:endParaRPr>
        </a:p>
      </dsp:txBody>
      <dsp:txXfrm>
        <a:off x="2900021" y="47178"/>
        <a:ext cx="1110853" cy="1294700"/>
      </dsp:txXfrm>
    </dsp:sp>
    <dsp:sp modelId="{59FE0042-38B4-40D7-B446-D67886AF46E9}">
      <dsp:nvSpPr>
        <dsp:cNvPr id="0" name=""/>
        <dsp:cNvSpPr/>
      </dsp:nvSpPr>
      <dsp:spPr>
        <a:xfrm>
          <a:off x="2032396" y="324244"/>
          <a:ext cx="994680" cy="74056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>
              <a:latin typeface="Helvetica" pitchFamily="34" charset="0"/>
            </a:rPr>
            <a:t>mantiene un registro cronológico de cada trámite</a:t>
          </a:r>
          <a:endParaRPr lang="es-ES" sz="700" kern="1200" dirty="0">
            <a:latin typeface="Helvetica" pitchFamily="34" charset="0"/>
          </a:endParaRPr>
        </a:p>
      </dsp:txBody>
      <dsp:txXfrm>
        <a:off x="2032396" y="324244"/>
        <a:ext cx="994680" cy="740568"/>
      </dsp:txXfrm>
    </dsp:sp>
    <dsp:sp modelId="{D7798287-4CD9-4599-A99D-650A3420216C}">
      <dsp:nvSpPr>
        <dsp:cNvPr id="0" name=""/>
        <dsp:cNvSpPr/>
      </dsp:nvSpPr>
      <dsp:spPr>
        <a:xfrm>
          <a:off x="4611523" y="47178"/>
          <a:ext cx="1481137" cy="1294700"/>
        </a:xfrm>
        <a:prstGeom prst="rightArrow">
          <a:avLst>
            <a:gd name="adj1" fmla="val 70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8890" rIns="1778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400" kern="1200" dirty="0">
            <a:latin typeface="Helvetica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400" kern="1200">
            <a:latin typeface="Helvetica" pitchFamily="34" charset="0"/>
          </a:endParaRPr>
        </a:p>
      </dsp:txBody>
      <dsp:txXfrm>
        <a:off x="4981808" y="47178"/>
        <a:ext cx="1110853" cy="1294700"/>
      </dsp:txXfrm>
    </dsp:sp>
    <dsp:sp modelId="{559D8468-F748-4834-858F-EBEF5CA53130}">
      <dsp:nvSpPr>
        <dsp:cNvPr id="0" name=""/>
        <dsp:cNvSpPr/>
      </dsp:nvSpPr>
      <dsp:spPr>
        <a:xfrm>
          <a:off x="4103445" y="324244"/>
          <a:ext cx="1016156" cy="74056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 dirty="0" smtClean="0">
              <a:latin typeface="Helvetica" pitchFamily="34" charset="0"/>
            </a:rPr>
            <a:t>almacenados en una bodega</a:t>
          </a:r>
          <a:endParaRPr lang="es-ES" sz="800" kern="1200" dirty="0">
            <a:latin typeface="Helvetica" pitchFamily="34" charset="0"/>
          </a:endParaRPr>
        </a:p>
      </dsp:txBody>
      <dsp:txXfrm>
        <a:off x="4103445" y="324244"/>
        <a:ext cx="1016156" cy="740568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0666B0E-05F6-4E11-9D8F-FD56CADAD291}">
      <dsp:nvSpPr>
        <dsp:cNvPr id="0" name=""/>
        <dsp:cNvSpPr/>
      </dsp:nvSpPr>
      <dsp:spPr>
        <a:xfrm>
          <a:off x="3802" y="395783"/>
          <a:ext cx="1414388" cy="565755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50" kern="1200" dirty="0" smtClean="0">
              <a:latin typeface="Helvetica" pitchFamily="34" charset="0"/>
            </a:rPr>
            <a:t>entrega de placas</a:t>
          </a:r>
          <a:endParaRPr lang="es-ES" sz="1050" kern="1200" dirty="0">
            <a:latin typeface="Helvetica" pitchFamily="34" charset="0"/>
          </a:endParaRPr>
        </a:p>
      </dsp:txBody>
      <dsp:txXfrm>
        <a:off x="3802" y="395783"/>
        <a:ext cx="1414388" cy="565755"/>
      </dsp:txXfrm>
    </dsp:sp>
    <dsp:sp modelId="{6AB078F3-E1E3-4C4E-A911-5931423FB5CC}">
      <dsp:nvSpPr>
        <dsp:cNvPr id="0" name=""/>
        <dsp:cNvSpPr/>
      </dsp:nvSpPr>
      <dsp:spPr>
        <a:xfrm>
          <a:off x="1276752" y="395783"/>
          <a:ext cx="1414388" cy="565755"/>
        </a:xfrm>
        <a:prstGeom prst="chevron">
          <a:avLst/>
        </a:prstGeom>
        <a:solidFill>
          <a:schemeClr val="accent5">
            <a:hueOff val="-2803859"/>
            <a:satOff val="4123"/>
            <a:lumOff val="3529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50" kern="1200" dirty="0" smtClean="0">
              <a:latin typeface="Helvetica" pitchFamily="34" charset="0"/>
            </a:rPr>
            <a:t>entrega de orígenes</a:t>
          </a:r>
          <a:endParaRPr lang="es-ES" sz="1050" kern="1200" dirty="0">
            <a:latin typeface="Helvetica" pitchFamily="34" charset="0"/>
          </a:endParaRPr>
        </a:p>
      </dsp:txBody>
      <dsp:txXfrm>
        <a:off x="1276752" y="395783"/>
        <a:ext cx="1414388" cy="565755"/>
      </dsp:txXfrm>
    </dsp:sp>
    <dsp:sp modelId="{1984274A-7B31-476B-8656-977DFD7CD4F9}">
      <dsp:nvSpPr>
        <dsp:cNvPr id="0" name=""/>
        <dsp:cNvSpPr/>
      </dsp:nvSpPr>
      <dsp:spPr>
        <a:xfrm>
          <a:off x="2549702" y="395783"/>
          <a:ext cx="1414388" cy="565755"/>
        </a:xfrm>
        <a:prstGeom prst="chevron">
          <a:avLst/>
        </a:prstGeom>
        <a:solidFill>
          <a:schemeClr val="accent5">
            <a:hueOff val="-5607719"/>
            <a:satOff val="8245"/>
            <a:lumOff val="7059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13335" rIns="13335" bIns="13335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 dirty="0" smtClean="0">
              <a:latin typeface="Helvetica" pitchFamily="34" charset="0"/>
            </a:rPr>
            <a:t>emisión de gravámenes</a:t>
          </a:r>
          <a:endParaRPr lang="es-ES" sz="1000" kern="1200" dirty="0">
            <a:latin typeface="Helvetica" pitchFamily="34" charset="0"/>
          </a:endParaRPr>
        </a:p>
      </dsp:txBody>
      <dsp:txXfrm>
        <a:off x="2549702" y="395783"/>
        <a:ext cx="1414388" cy="565755"/>
      </dsp:txXfrm>
    </dsp:sp>
    <dsp:sp modelId="{E0BE5406-DCD8-4CA1-8F12-5A11D3DC59B3}">
      <dsp:nvSpPr>
        <dsp:cNvPr id="0" name=""/>
        <dsp:cNvSpPr/>
      </dsp:nvSpPr>
      <dsp:spPr>
        <a:xfrm>
          <a:off x="3822652" y="395783"/>
          <a:ext cx="1414388" cy="565755"/>
        </a:xfrm>
        <a:prstGeom prst="chevron">
          <a:avLst/>
        </a:prstGeom>
        <a:solidFill>
          <a:schemeClr val="accent5">
            <a:hueOff val="-8411578"/>
            <a:satOff val="12368"/>
            <a:lumOff val="10588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13335" rIns="13335" bIns="13335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 dirty="0" smtClean="0">
              <a:latin typeface="Helvetica" pitchFamily="34" charset="0"/>
            </a:rPr>
            <a:t>historiales para diversos trámites</a:t>
          </a:r>
          <a:endParaRPr lang="es-ES" sz="1000" kern="1200" dirty="0">
            <a:latin typeface="Helvetica" pitchFamily="34" charset="0"/>
          </a:endParaRPr>
        </a:p>
      </dsp:txBody>
      <dsp:txXfrm>
        <a:off x="3822652" y="395783"/>
        <a:ext cx="1414388" cy="565755"/>
      </dsp:txXfrm>
    </dsp:sp>
    <dsp:sp modelId="{81B87550-11B0-42A1-B765-69F4BADAEE42}">
      <dsp:nvSpPr>
        <dsp:cNvPr id="0" name=""/>
        <dsp:cNvSpPr/>
      </dsp:nvSpPr>
      <dsp:spPr>
        <a:xfrm>
          <a:off x="5095602" y="395783"/>
          <a:ext cx="1414388" cy="565755"/>
        </a:xfrm>
        <a:prstGeom prst="chevron">
          <a:avLst/>
        </a:prstGeom>
        <a:solidFill>
          <a:schemeClr val="accent5">
            <a:hueOff val="-11215437"/>
            <a:satOff val="16490"/>
            <a:lumOff val="14118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13335" rIns="13335" bIns="13335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 dirty="0" smtClean="0">
              <a:latin typeface="Helvetica" pitchFamily="34" charset="0"/>
            </a:rPr>
            <a:t>emisión de certificaciones de matrícula</a:t>
          </a:r>
          <a:endParaRPr lang="es-ES" sz="1000" kern="1200" dirty="0">
            <a:latin typeface="Helvetica" pitchFamily="34" charset="0"/>
          </a:endParaRPr>
        </a:p>
      </dsp:txBody>
      <dsp:txXfrm>
        <a:off x="5095602" y="395783"/>
        <a:ext cx="1414388" cy="565755"/>
      </dsp:txXfrm>
    </dsp:sp>
    <dsp:sp modelId="{EC4A4B6A-D32B-4537-AEC8-83C7DBCE2422}">
      <dsp:nvSpPr>
        <dsp:cNvPr id="0" name=""/>
        <dsp:cNvSpPr/>
      </dsp:nvSpPr>
      <dsp:spPr>
        <a:xfrm>
          <a:off x="6368552" y="395783"/>
          <a:ext cx="1414388" cy="565755"/>
        </a:xfrm>
        <a:prstGeom prst="chevron">
          <a:avLst/>
        </a:prstGeom>
        <a:solidFill>
          <a:schemeClr val="accent5">
            <a:hueOff val="-14019296"/>
            <a:satOff val="20613"/>
            <a:lumOff val="17647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50" kern="1200" dirty="0" smtClean="0">
              <a:latin typeface="Helvetica" pitchFamily="34" charset="0"/>
            </a:rPr>
            <a:t>cobro de multas</a:t>
          </a:r>
          <a:endParaRPr lang="es-ES" sz="1050" kern="1200" dirty="0">
            <a:latin typeface="Helvetica" pitchFamily="34" charset="0"/>
          </a:endParaRPr>
        </a:p>
      </dsp:txBody>
      <dsp:txXfrm>
        <a:off x="6368552" y="395783"/>
        <a:ext cx="1414388" cy="56575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balance1">
  <dgm:title val=""/>
  <dgm:desc val=""/>
  <dgm:catLst>
    <dgm:cat type="relationship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25" srcId="2" destId="23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2"/>
        <dgm:pt modelId="21"/>
        <dgm:pt modelId="22"/>
        <dgm:pt modelId="23"/>
      </dgm:ptLst>
      <dgm:cxnLst>
        <dgm:cxn modelId="4" srcId="0" destId="1" srcOrd="0" destOrd="0"/>
        <dgm:cxn modelId="5" srcId="0" destId="2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25" srcId="2" destId="21" srcOrd="0" destOrd="0"/>
        <dgm:cxn modelId="26" srcId="2" destId="22" srcOrd="0" destOrd="0"/>
        <dgm:cxn modelId="27" srcId="2" destId="23" srcOrd="0" destOrd="0"/>
      </dgm:cxnLst>
      <dgm:bg/>
      <dgm:whole/>
    </dgm:dataModel>
  </dgm:clrData>
  <dgm:layoutNode name="outerComposite">
    <dgm:varLst>
      <dgm:chMax val="2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>
      <dgm:constr type="h" for="ch" forName="parentComposite" refType="h" refFor="ch" refForName="dummyMaxCanvas" op="equ" fact="0.2"/>
      <dgm:constr type="t" for="ch" forName="parentComposite"/>
      <dgm:constr type="h" for="ch" forName="childrenComposite" refType="h" refFor="ch" refForName="dummyMaxCanvas" op="equ" fact="0.8"/>
      <dgm:constr type="t" for="ch" forName="childrenComposite" refType="h" refFor="ch" refForName="dummyMaxCanvas" fact="0.2"/>
    </dgm:constrLst>
    <dgm:ruleLst/>
    <dgm:layoutNode name="dummyMaxCanvas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arentComposite">
      <dgm:alg type="composite"/>
      <dgm:shape xmlns:r="http://schemas.openxmlformats.org/officeDocument/2006/relationships" r:blip="">
        <dgm:adjLst/>
      </dgm:shape>
      <dgm:presOf/>
      <dgm:constrLst>
        <dgm:constr type="w" for="ch" forName="parent1" refType="w" fact="0.36"/>
        <dgm:constr type="ctrX" for="ch" forName="parent1" refType="w" fact="0.24"/>
        <dgm:constr type="w" for="ch" forName="parent2" refType="w" fact="0.36"/>
        <dgm:constr type="ctrX" for="ch" forName="parent2" refType="w" fact="0.76"/>
        <dgm:constr type="primFontSz" for="ch" ptType="node" op="equ"/>
      </dgm:constrLst>
      <dgm:ruleLst/>
      <dgm:layoutNode name="parent1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arent2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st="2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</dgm:layoutNode>
    <dgm:layoutNode name="childrenComposite">
      <dgm:alg type="composite"/>
      <dgm:shape xmlns:r="http://schemas.openxmlformats.org/officeDocument/2006/relationships" r:blip="">
        <dgm:adjLst/>
      </dgm:shape>
      <dgm:presOf/>
      <dgm:constrLst>
        <dgm:constr type="primFontSz" for="ch" ptType="node" op="equ" val="65"/>
        <dgm:constr type="w" for="ch" forName="fulcrum" refType="w" fact="0.15"/>
        <dgm:constr type="h" for="ch" forName="fulcrum" refType="w" refFor="ch" refForName="fulcrum"/>
        <dgm:constr type="b" for="ch" forName="fulcrum" refType="h"/>
        <dgm:constr type="ctrX" for="ch" forName="fulcrum" refType="w" fact="0.5"/>
        <dgm:constr type="w" for="ch" forName="balance_00" refType="w" fact="0.9"/>
        <dgm:constr type="h" for="ch" forName="balance_00" refType="h" fact="0.076"/>
        <dgm:constr type="b" for="ch" forName="balance_00" refType="h" fact="0.81"/>
        <dgm:constr type="ctrX" for="ch" forName="balance_00" refType="w" fact="0.5"/>
        <dgm:constr type="w" for="ch" forName="balance_01" refType="w"/>
        <dgm:constr type="h" for="ch" forName="balance_01" refType="h" fact="0.157"/>
        <dgm:constr type="b" for="ch" forName="balance_01" refType="h" fact="0.85"/>
        <dgm:constr type="ctrX" for="ch" forName="balance_01" refType="w" fact="0.5"/>
        <dgm:constr type="w" for="ch" forName="balance_02" refType="w"/>
        <dgm:constr type="h" for="ch" forName="balance_02" refType="h" fact="0.157"/>
        <dgm:constr type="b" for="ch" forName="balance_02" refType="h" fact="0.85"/>
        <dgm:constr type="ctrX" for="ch" forName="balance_02" refType="w" fact="0.5"/>
        <dgm:constr type="w" for="ch" forName="balance_03" refType="w"/>
        <dgm:constr type="h" for="ch" forName="balance_03" refType="h" fact="0.157"/>
        <dgm:constr type="b" for="ch" forName="balance_03" refType="h" fact="0.85"/>
        <dgm:constr type="ctrX" for="ch" forName="balance_03" refType="w" fact="0.5"/>
        <dgm:constr type="w" for="ch" forName="balance_04" refType="w"/>
        <dgm:constr type="h" for="ch" forName="balance_04" refType="h" fact="0.157"/>
        <dgm:constr type="b" for="ch" forName="balance_04" refType="h" fact="0.85"/>
        <dgm:constr type="ctrX" for="ch" forName="balance_04" refType="w" fact="0.5"/>
        <dgm:constr type="w" for="ch" forName="balance_10" refType="w"/>
        <dgm:constr type="h" for="ch" forName="balance_10" refType="h" fact="0.157"/>
        <dgm:constr type="b" for="ch" forName="balance_10" refType="h" fact="0.85"/>
        <dgm:constr type="ctrX" for="ch" forName="balance_10" refType="w" fact="0.5"/>
        <dgm:constr type="w" for="ch" forName="balance_11" refType="w" fact="0.9"/>
        <dgm:constr type="h" for="ch" forName="balance_11" refType="h" fact="0.076"/>
        <dgm:constr type="b" for="ch" forName="balance_11" refType="h" fact="0.81"/>
        <dgm:constr type="ctrX" for="ch" forName="balance_11" refType="w" fact="0.5"/>
        <dgm:constr type="w" for="ch" forName="balance_12" refType="w"/>
        <dgm:constr type="h" for="ch" forName="balance_12" refType="h" fact="0.157"/>
        <dgm:constr type="b" for="ch" forName="balance_12" refType="h" fact="0.85"/>
        <dgm:constr type="ctrX" for="ch" forName="balance_12" refType="w" fact="0.5"/>
        <dgm:constr type="w" for="ch" forName="balance_13" refType="w"/>
        <dgm:constr type="h" for="ch" forName="balance_13" refType="h" fact="0.157"/>
        <dgm:constr type="b" for="ch" forName="balance_13" refType="h" fact="0.85"/>
        <dgm:constr type="ctrX" for="ch" forName="balance_13" refType="w" fact="0.5"/>
        <dgm:constr type="w" for="ch" forName="balance_14" refType="w"/>
        <dgm:constr type="h" for="ch" forName="balance_14" refType="h" fact="0.157"/>
        <dgm:constr type="b" for="ch" forName="balance_14" refType="h" fact="0.85"/>
        <dgm:constr type="ctrX" for="ch" forName="balance_14" refType="w" fact="0.5"/>
        <dgm:constr type="w" for="ch" forName="balance_20" refType="w"/>
        <dgm:constr type="h" for="ch" forName="balance_20" refType="h" fact="0.157"/>
        <dgm:constr type="b" for="ch" forName="balance_20" refType="h" fact="0.85"/>
        <dgm:constr type="ctrX" for="ch" forName="balance_20" refType="w" fact="0.5"/>
        <dgm:constr type="w" for="ch" forName="balance_21" refType="w"/>
        <dgm:constr type="h" for="ch" forName="balance_21" refType="h" fact="0.157"/>
        <dgm:constr type="b" for="ch" forName="balance_21" refType="h" fact="0.85"/>
        <dgm:constr type="ctrX" for="ch" forName="balance_21" refType="w" fact="0.5"/>
        <dgm:constr type="w" for="ch" forName="balance_22" refType="w" fact="0.9"/>
        <dgm:constr type="h" for="ch" forName="balance_22" refType="h" fact="0.076"/>
        <dgm:constr type="b" for="ch" forName="balance_22" refType="h" fact="0.81"/>
        <dgm:constr type="ctrX" for="ch" forName="balance_22" refType="w" fact="0.5"/>
        <dgm:constr type="w" for="ch" forName="balance_23" refType="w"/>
        <dgm:constr type="h" for="ch" forName="balance_23" refType="h" fact="0.157"/>
        <dgm:constr type="b" for="ch" forName="balance_23" refType="h" fact="0.85"/>
        <dgm:constr type="ctrX" for="ch" forName="balance_23" refType="w" fact="0.5"/>
        <dgm:constr type="w" for="ch" forName="balance_24" refType="w"/>
        <dgm:constr type="h" for="ch" forName="balance_24" refType="h" fact="0.157"/>
        <dgm:constr type="b" for="ch" forName="balance_24" refType="h" fact="0.85"/>
        <dgm:constr type="ctrX" for="ch" forName="balance_24" refType="w" fact="0.5"/>
        <dgm:constr type="w" for="ch" forName="balance_30" refType="w"/>
        <dgm:constr type="h" for="ch" forName="balance_30" refType="h" fact="0.157"/>
        <dgm:constr type="b" for="ch" forName="balance_30" refType="h" fact="0.85"/>
        <dgm:constr type="ctrX" for="ch" forName="balance_30" refType="w" fact="0.5"/>
        <dgm:constr type="w" for="ch" forName="balance_31" refType="w"/>
        <dgm:constr type="h" for="ch" forName="balance_31" refType="h" fact="0.157"/>
        <dgm:constr type="b" for="ch" forName="balance_31" refType="h" fact="0.85"/>
        <dgm:constr type="ctrX" for="ch" forName="balance_31" refType="w" fact="0.5"/>
        <dgm:constr type="w" for="ch" forName="balance_32" refType="w"/>
        <dgm:constr type="h" for="ch" forName="balance_32" refType="h" fact="0.157"/>
        <dgm:constr type="b" for="ch" forName="balance_32" refType="h" fact="0.85"/>
        <dgm:constr type="ctrX" for="ch" forName="balance_32" refType="w" fact="0.5"/>
        <dgm:constr type="w" for="ch" forName="balance_33" refType="w" fact="0.9"/>
        <dgm:constr type="h" for="ch" forName="balance_33" refType="h" fact="0.076"/>
        <dgm:constr type="b" for="ch" forName="balance_33" refType="h" fact="0.81"/>
        <dgm:constr type="ctrX" for="ch" forName="balance_33" refType="w" fact="0.5"/>
        <dgm:constr type="w" for="ch" forName="balance_34" refType="w"/>
        <dgm:constr type="h" for="ch" forName="balance_34" refType="h" fact="0.157"/>
        <dgm:constr type="b" for="ch" forName="balance_34" refType="h" fact="0.85"/>
        <dgm:constr type="ctrX" for="ch" forName="balance_34" refType="w" fact="0.5"/>
        <dgm:constr type="w" for="ch" forName="balance_40" refType="w"/>
        <dgm:constr type="h" for="ch" forName="balance_40" refType="h" fact="0.157"/>
        <dgm:constr type="b" for="ch" forName="balance_40" refType="h" fact="0.85"/>
        <dgm:constr type="ctrX" for="ch" forName="balance_40" refType="w" fact="0.5"/>
        <dgm:constr type="w" for="ch" forName="balance_41" refType="w"/>
        <dgm:constr type="h" for="ch" forName="balance_41" refType="h" fact="0.157"/>
        <dgm:constr type="b" for="ch" forName="balance_41" refType="h" fact="0.85"/>
        <dgm:constr type="ctrX" for="ch" forName="balance_41" refType="w" fact="0.5"/>
        <dgm:constr type="w" for="ch" forName="balance_42" refType="w"/>
        <dgm:constr type="h" for="ch" forName="balance_42" refType="h" fact="0.157"/>
        <dgm:constr type="b" for="ch" forName="balance_42" refType="h" fact="0.85"/>
        <dgm:constr type="ctrX" for="ch" forName="balance_42" refType="w" fact="0.5"/>
        <dgm:constr type="w" for="ch" forName="balance_43" refType="w"/>
        <dgm:constr type="h" for="ch" forName="balance_43" refType="h" fact="0.157"/>
        <dgm:constr type="b" for="ch" forName="balance_43" refType="h" fact="0.85"/>
        <dgm:constr type="ctrX" for="ch" forName="balance_43" refType="w" fact="0.5"/>
        <dgm:constr type="w" for="ch" forName="balance_44" refType="w" fact="0.9"/>
        <dgm:constr type="h" for="ch" forName="balance_44" refType="h" fact="0.076"/>
        <dgm:constr type="b" for="ch" forName="balance_44" refType="h" fact="0.81"/>
        <dgm:constr type="ctrX" for="ch" forName="balance_44" refType="w" fact="0.5"/>
        <dgm:constr type="w" for="ch" forName="right_01_1" refType="w" fact="0.4"/>
        <dgm:constr type="h" for="ch" forName="right_01_1" refType="h" fact="0.7"/>
        <dgm:constr type="b" for="ch" forName="right_01_1" refType="h" fact="0.76"/>
        <dgm:constr type="ctrX" for="ch" forName="right_01_1" refType="w" fact="0.78"/>
        <dgm:constr type="w" for="ch" forName="left_10_1" refType="w" fact="0.4"/>
        <dgm:constr type="h" for="ch" forName="left_10_1" refType="h" fact="0.7"/>
        <dgm:constr type="b" for="ch" forName="left_10_1" refType="h" fact="0.76"/>
        <dgm:constr type="ctrX" for="ch" forName="left_10_1" refType="w" fact="0.22"/>
        <dgm:constr type="w" for="ch" forName="right_11_1" refType="w" fact="0.36"/>
        <dgm:constr type="h" for="ch" forName="right_11_1" refType="h" fact="0.67"/>
        <dgm:constr type="b" for="ch" forName="right_11_1" refType="h" fact="0.725"/>
        <dgm:constr type="ctrX" for="ch" forName="right_11_1" refType="w" fact="0.76"/>
        <dgm:constr type="w" for="ch" forName="left_11_1" refType="w" fact="0.36"/>
        <dgm:constr type="h" for="ch" forName="left_11_1" refType="h" fact="0.67"/>
        <dgm:constr type="b" for="ch" forName="left_11_1" refType="h" fact="0.725"/>
        <dgm:constr type="ctrX" for="ch" forName="left_11_1" refType="w" fact="0.24"/>
        <dgm:constr type="w" for="ch" forName="right_02_1" refType="w" fact="0.388"/>
        <dgm:constr type="h" for="ch" forName="right_02_1" refType="h" fact="0.36"/>
        <dgm:constr type="b" for="ch" forName="right_02_1" refType="h" fact="0.76"/>
        <dgm:constr type="ctrX" for="ch" forName="right_02_1" refType="w" fact="0.77"/>
        <dgm:constr type="w" for="ch" forName="right_02_2" refType="w" fact="0.388"/>
        <dgm:constr type="h" for="ch" forName="right_02_2" refType="h" fact="0.36"/>
        <dgm:constr type="b" for="ch" forName="right_02_2" refType="h" fact="0.42"/>
        <dgm:constr type="ctrX" for="ch" forName="right_02_2" refType="w" fact="0.79"/>
        <dgm:constr type="w" for="ch" forName="left_20_1" refType="w" fact="0.388"/>
        <dgm:constr type="h" for="ch" forName="left_20_1" refType="h" fact="0.36"/>
        <dgm:constr type="b" for="ch" forName="left_20_1" refType="h" fact="0.76"/>
        <dgm:constr type="ctrX" for="ch" forName="left_20_1" refType="w" fact="0.23"/>
        <dgm:constr type="w" for="ch" forName="left_20_2" refType="w" fact="0.388"/>
        <dgm:constr type="h" for="ch" forName="left_20_2" refType="h" fact="0.36"/>
        <dgm:constr type="b" for="ch" forName="left_20_2" refType="h" fact="0.42"/>
        <dgm:constr type="ctrX" for="ch" forName="left_20_2" refType="w" fact="0.21"/>
        <dgm:constr type="w" for="ch" forName="right_12_1" refType="w" fact="0.388"/>
        <dgm:constr type="h" for="ch" forName="right_12_1" refType="h" fact="0.36"/>
        <dgm:constr type="b" for="ch" forName="right_12_1" refType="h" fact="0.76"/>
        <dgm:constr type="ctrX" for="ch" forName="right_12_1" refType="w" fact="0.77"/>
        <dgm:constr type="w" for="ch" forName="right_12_2" refType="w" fact="0.388"/>
        <dgm:constr type="h" for="ch" forName="right_12_2" refType="h" fact="0.36"/>
        <dgm:constr type="b" for="ch" forName="right_12_2" refType="h" fact="0.42"/>
        <dgm:constr type="ctrX" for="ch" forName="right_12_2" refType="w" fact="0.79"/>
        <dgm:constr type="w" for="ch" forName="left_12_1" refType="w" fact="0.388"/>
        <dgm:constr type="h" for="ch" forName="left_12_1" refType="h" fact="0.36"/>
        <dgm:constr type="b" for="ch" forName="left_12_1" refType="h" fact="0.715"/>
        <dgm:constr type="ctrX" for="ch" forName="left_12_1" refType="w" fact="0.255"/>
        <dgm:constr type="w" for="ch" forName="right_22_1" refType="w" fact="0.36"/>
        <dgm:constr type="h" for="ch" forName="right_22_1" refType="h" fact="0.32"/>
        <dgm:constr type="b" for="ch" forName="right_22_1" refType="h" fact="0.725"/>
        <dgm:constr type="ctrX" for="ch" forName="right_22_1" refType="w" fact="0.76"/>
        <dgm:constr type="w" for="ch" forName="right_22_2" refType="w" fact="0.36"/>
        <dgm:constr type="h" for="ch" forName="right_22_2" refType="h" fact="0.32"/>
        <dgm:constr type="b" for="ch" forName="right_22_2" refType="h" fact="0.39"/>
        <dgm:constr type="ctrX" for="ch" forName="right_22_2" refType="w" fact="0.76"/>
        <dgm:constr type="w" for="ch" forName="left_22_1" refType="w" fact="0.36"/>
        <dgm:constr type="h" for="ch" forName="left_22_1" refType="h" fact="0.32"/>
        <dgm:constr type="b" for="ch" forName="left_22_1" refType="h" fact="0.725"/>
        <dgm:constr type="ctrX" for="ch" forName="left_22_1" refType="w" fact="0.24"/>
        <dgm:constr type="w" for="ch" forName="left_22_2" refType="w" fact="0.36"/>
        <dgm:constr type="h" for="ch" forName="left_22_2" refType="h" fact="0.32"/>
        <dgm:constr type="b" for="ch" forName="left_22_2" refType="h" fact="0.39"/>
        <dgm:constr type="ctrX" for="ch" forName="left_22_2" refType="w" fact="0.24"/>
        <dgm:constr type="w" for="ch" forName="left_21_1" refType="w" fact="0.388"/>
        <dgm:constr type="h" for="ch" forName="left_21_1" refType="h" fact="0.36"/>
        <dgm:constr type="b" for="ch" forName="left_21_1" refType="h" fact="0.76"/>
        <dgm:constr type="ctrX" for="ch" forName="left_21_1" refType="w" fact="0.23"/>
        <dgm:constr type="w" for="ch" forName="left_21_2" refType="w" fact="0.388"/>
        <dgm:constr type="h" for="ch" forName="left_21_2" refType="h" fact="0.36"/>
        <dgm:constr type="b" for="ch" forName="left_21_2" refType="h" fact="0.42"/>
        <dgm:constr type="ctrX" for="ch" forName="left_21_2" refType="w" fact="0.21"/>
        <dgm:constr type="w" for="ch" forName="right_21_1" refType="w" fact="0.388"/>
        <dgm:constr type="h" for="ch" forName="right_21_1" refType="h" fact="0.36"/>
        <dgm:constr type="b" for="ch" forName="right_21_1" refType="h" fact="0.715"/>
        <dgm:constr type="ctrX" for="ch" forName="right_21_1" refType="w" fact="0.745"/>
        <dgm:constr type="w" for="ch" forName="right_03_1" refType="w" fact="0.37"/>
        <dgm:constr type="h" for="ch" forName="right_03_1" refType="h" fact="0.24"/>
        <dgm:constr type="b" for="ch" forName="right_03_1" refType="h" fact="0.76"/>
        <dgm:constr type="ctrX" for="ch" forName="right_03_1" refType="w" fact="0.77"/>
        <dgm:constr type="w" for="ch" forName="right_03_2" refType="w" fact="0.37"/>
        <dgm:constr type="h" for="ch" forName="right_03_2" refType="h" fact="0.24"/>
        <dgm:constr type="b" for="ch" forName="right_03_2" refType="h" fact="0.535"/>
        <dgm:constr type="ctrX" for="ch" forName="right_03_2" refType="w" fact="0.783"/>
        <dgm:constr type="w" for="ch" forName="right_03_3" refType="w" fact="0.37"/>
        <dgm:constr type="h" for="ch" forName="right_03_3" refType="h" fact="0.24"/>
        <dgm:constr type="b" for="ch" forName="right_03_3" refType="h" fact="0.315"/>
        <dgm:constr type="ctrX" for="ch" forName="right_03_3" refType="w" fact="0.796"/>
        <dgm:constr type="w" for="ch" forName="left_30_1" refType="w" fact="0.37"/>
        <dgm:constr type="h" for="ch" forName="left_30_1" refType="h" fact="0.24"/>
        <dgm:constr type="b" for="ch" forName="left_30_1" refType="h" fact="0.76"/>
        <dgm:constr type="ctrX" for="ch" forName="left_30_1" refType="w" fact="0.23"/>
        <dgm:constr type="w" for="ch" forName="left_30_2" refType="w" fact="0.37"/>
        <dgm:constr type="h" for="ch" forName="left_30_2" refType="h" fact="0.24"/>
        <dgm:constr type="b" for="ch" forName="left_30_2" refType="h" fact="0.535"/>
        <dgm:constr type="ctrX" for="ch" forName="left_30_2" refType="w" fact="0.217"/>
        <dgm:constr type="w" for="ch" forName="left_30_3" refType="w" fact="0.37"/>
        <dgm:constr type="h" for="ch" forName="left_30_3" refType="h" fact="0.24"/>
        <dgm:constr type="b" for="ch" forName="left_30_3" refType="h" fact="0.315"/>
        <dgm:constr type="ctrX" for="ch" forName="left_30_3" refType="w" fact="0.204"/>
        <dgm:constr type="w" for="ch" forName="right_13_1" refType="w" fact="0.37"/>
        <dgm:constr type="h" for="ch" forName="right_13_1" refType="h" fact="0.24"/>
        <dgm:constr type="b" for="ch" forName="right_13_1" refType="h" fact="0.76"/>
        <dgm:constr type="ctrX" for="ch" forName="right_13_1" refType="w" fact="0.77"/>
        <dgm:constr type="w" for="ch" forName="right_13_2" refType="w" fact="0.37"/>
        <dgm:constr type="h" for="ch" forName="right_13_2" refType="h" fact="0.24"/>
        <dgm:constr type="b" for="ch" forName="right_13_2" refType="h" fact="0.535"/>
        <dgm:constr type="ctrX" for="ch" forName="right_13_2" refType="w" fact="0.783"/>
        <dgm:constr type="w" for="ch" forName="right_13_3" refType="w" fact="0.37"/>
        <dgm:constr type="h" for="ch" forName="right_13_3" refType="h" fact="0.24"/>
        <dgm:constr type="b" for="ch" forName="right_13_3" refType="h" fact="0.315"/>
        <dgm:constr type="ctrX" for="ch" forName="right_13_3" refType="w" fact="0.796"/>
        <dgm:constr type="w" for="ch" forName="left_13_1" refType="w" fact="0.37"/>
        <dgm:constr type="h" for="ch" forName="left_13_1" refType="h" fact="0.24"/>
        <dgm:constr type="b" for="ch" forName="left_13_1" refType="h" fact="0.715"/>
        <dgm:constr type="ctrX" for="ch" forName="left_13_1" refType="w" fact="0.255"/>
        <dgm:constr type="w" for="ch" forName="left_31_1" refType="w" fact="0.37"/>
        <dgm:constr type="h" for="ch" forName="left_31_1" refType="h" fact="0.24"/>
        <dgm:constr type="b" for="ch" forName="left_31_1" refType="h" fact="0.76"/>
        <dgm:constr type="ctrX" for="ch" forName="left_31_1" refType="w" fact="0.23"/>
        <dgm:constr type="w" for="ch" forName="left_31_2" refType="w" fact="0.37"/>
        <dgm:constr type="h" for="ch" forName="left_31_2" refType="h" fact="0.24"/>
        <dgm:constr type="b" for="ch" forName="left_31_2" refType="h" fact="0.535"/>
        <dgm:constr type="ctrX" for="ch" forName="left_31_2" refType="w" fact="0.217"/>
        <dgm:constr type="w" for="ch" forName="left_31_3" refType="w" fact="0.37"/>
        <dgm:constr type="h" for="ch" forName="left_31_3" refType="h" fact="0.24"/>
        <dgm:constr type="b" for="ch" forName="left_31_3" refType="h" fact="0.315"/>
        <dgm:constr type="ctrX" for="ch" forName="left_31_3" refType="w" fact="0.204"/>
        <dgm:constr type="w" for="ch" forName="right_31_1" refType="w" fact="0.37"/>
        <dgm:constr type="h" for="ch" forName="right_31_1" refType="h" fact="0.24"/>
        <dgm:constr type="b" for="ch" forName="right_31_1" refType="h" fact="0.715"/>
        <dgm:constr type="ctrX" for="ch" forName="right_31_1" refType="w" fact="0.745"/>
        <dgm:constr type="w" for="ch" forName="right_23_1" refType="w" fact="0.37"/>
        <dgm:constr type="h" for="ch" forName="right_23_1" refType="h" fact="0.24"/>
        <dgm:constr type="b" for="ch" forName="right_23_1" refType="h" fact="0.76"/>
        <dgm:constr type="ctrX" for="ch" forName="right_23_1" refType="w" fact="0.77"/>
        <dgm:constr type="w" for="ch" forName="right_23_2" refType="w" fact="0.37"/>
        <dgm:constr type="h" for="ch" forName="right_23_2" refType="h" fact="0.24"/>
        <dgm:constr type="b" for="ch" forName="right_23_2" refType="h" fact="0.535"/>
        <dgm:constr type="ctrX" for="ch" forName="right_23_2" refType="w" fact="0.783"/>
        <dgm:constr type="w" for="ch" forName="right_23_3" refType="w" fact="0.37"/>
        <dgm:constr type="h" for="ch" forName="right_23_3" refType="h" fact="0.24"/>
        <dgm:constr type="b" for="ch" forName="right_23_3" refType="h" fact="0.315"/>
        <dgm:constr type="ctrX" for="ch" forName="right_23_3" refType="w" fact="0.796"/>
        <dgm:constr type="w" for="ch" forName="left_23_1" refType="w" fact="0.37"/>
        <dgm:constr type="h" for="ch" forName="left_23_1" refType="h" fact="0.24"/>
        <dgm:constr type="b" for="ch" forName="left_23_1" refType="h" fact="0.715"/>
        <dgm:constr type="ctrX" for="ch" forName="left_23_1" refType="w" fact="0.255"/>
        <dgm:constr type="w" for="ch" forName="left_23_2" refType="w" fact="0.37"/>
        <dgm:constr type="h" for="ch" forName="left_23_2" refType="h" fact="0.24"/>
        <dgm:constr type="b" for="ch" forName="left_23_2" refType="h" fact="0.49"/>
        <dgm:constr type="ctrX" for="ch" forName="left_23_2" refType="w" fact="0.268"/>
        <dgm:constr type="w" for="ch" forName="left_32_1" refType="w" fact="0.37"/>
        <dgm:constr type="h" for="ch" forName="left_32_1" refType="h" fact="0.24"/>
        <dgm:constr type="b" for="ch" forName="left_32_1" refType="h" fact="0.76"/>
        <dgm:constr type="ctrX" for="ch" forName="left_32_1" refType="w" fact="0.23"/>
        <dgm:constr type="w" for="ch" forName="left_32_2" refType="w" fact="0.37"/>
        <dgm:constr type="h" for="ch" forName="left_32_2" refType="h" fact="0.24"/>
        <dgm:constr type="b" for="ch" forName="left_32_2" refType="h" fact="0.535"/>
        <dgm:constr type="ctrX" for="ch" forName="left_32_2" refType="w" fact="0.217"/>
        <dgm:constr type="w" for="ch" forName="left_32_3" refType="w" fact="0.37"/>
        <dgm:constr type="h" for="ch" forName="left_32_3" refType="h" fact="0.24"/>
        <dgm:constr type="b" for="ch" forName="left_32_3" refType="h" fact="0.315"/>
        <dgm:constr type="ctrX" for="ch" forName="left_32_3" refType="w" fact="0.204"/>
        <dgm:constr type="w" for="ch" forName="right_32_1" refType="w" fact="0.37"/>
        <dgm:constr type="h" for="ch" forName="right_32_1" refType="h" fact="0.24"/>
        <dgm:constr type="b" for="ch" forName="right_32_1" refType="h" fact="0.715"/>
        <dgm:constr type="ctrX" for="ch" forName="right_32_1" refType="w" fact="0.745"/>
        <dgm:constr type="w" for="ch" forName="right_32_2" refType="w" fact="0.37"/>
        <dgm:constr type="h" for="ch" forName="right_32_2" refType="h" fact="0.24"/>
        <dgm:constr type="b" for="ch" forName="right_32_2" refType="h" fact="0.49"/>
        <dgm:constr type="ctrX" for="ch" forName="right_32_2" refType="w" fact="0.732"/>
        <dgm:constr type="w" for="ch" forName="right_33_1" refType="w" fact="0.36"/>
        <dgm:constr type="h" for="ch" forName="right_33_1" refType="h" fact="0.21"/>
        <dgm:constr type="b" for="ch" forName="right_33_1" refType="h" fact="0.725"/>
        <dgm:constr type="ctrX" for="ch" forName="right_33_1" refType="w" fact="0.76"/>
        <dgm:constr type="w" for="ch" forName="right_33_2" refType="w" fact="0.36"/>
        <dgm:constr type="h" for="ch" forName="right_33_2" refType="h" fact="0.21"/>
        <dgm:constr type="b" for="ch" forName="right_33_2" refType="h" fact="0.5"/>
        <dgm:constr type="ctrX" for="ch" forName="right_33_2" refType="w" fact="0.76"/>
        <dgm:constr type="w" for="ch" forName="right_33_3" refType="w" fact="0.36"/>
        <dgm:constr type="h" for="ch" forName="right_33_3" refType="h" fact="0.21"/>
        <dgm:constr type="b" for="ch" forName="right_33_3" refType="h" fact="0.275"/>
        <dgm:constr type="ctrX" for="ch" forName="right_33_3" refType="w" fact="0.76"/>
        <dgm:constr type="w" for="ch" forName="left_33_1" refType="w" fact="0.36"/>
        <dgm:constr type="h" for="ch" forName="left_33_1" refType="h" fact="0.21"/>
        <dgm:constr type="b" for="ch" forName="left_33_1" refType="h" fact="0.725"/>
        <dgm:constr type="ctrX" for="ch" forName="left_33_1" refType="w" fact="0.24"/>
        <dgm:constr type="w" for="ch" forName="left_33_2" refType="w" fact="0.36"/>
        <dgm:constr type="h" for="ch" forName="left_33_2" refType="h" fact="0.21"/>
        <dgm:constr type="b" for="ch" forName="left_33_2" refType="h" fact="0.5"/>
        <dgm:constr type="ctrX" for="ch" forName="left_33_2" refType="w" fact="0.24"/>
        <dgm:constr type="w" for="ch" forName="left_33_3" refType="w" fact="0.36"/>
        <dgm:constr type="h" for="ch" forName="left_33_3" refType="h" fact="0.21"/>
        <dgm:constr type="b" for="ch" forName="left_33_3" refType="h" fact="0.275"/>
        <dgm:constr type="ctrX" for="ch" forName="left_33_3" refType="w" fact="0.24"/>
        <dgm:constr type="w" for="ch" forName="right_04_1" refType="w" fact="0.365"/>
        <dgm:constr type="h" for="ch" forName="right_04_1" refType="h" fact="0.185"/>
        <dgm:constr type="b" for="ch" forName="right_04_1" refType="h" fact="0.76"/>
        <dgm:constr type="ctrX" for="ch" forName="right_04_1" refType="w" fact="0.77"/>
        <dgm:constr type="w" for="ch" forName="right_04_2" refType="w" fact="0.365"/>
        <dgm:constr type="h" for="ch" forName="right_04_2" refType="h" fact="0.185"/>
        <dgm:constr type="b" for="ch" forName="right_04_2" refType="h" fact="0.595"/>
        <dgm:constr type="ctrX" for="ch" forName="right_04_2" refType="w" fact="0.78"/>
        <dgm:constr type="w" for="ch" forName="right_04_3" refType="w" fact="0.365"/>
        <dgm:constr type="h" for="ch" forName="right_04_3" refType="h" fact="0.185"/>
        <dgm:constr type="b" for="ch" forName="right_04_3" refType="h" fact="0.43"/>
        <dgm:constr type="ctrX" for="ch" forName="right_04_3" refType="w" fact="0.79"/>
        <dgm:constr type="w" for="ch" forName="right_04_4" refType="w" fact="0.365"/>
        <dgm:constr type="h" for="ch" forName="right_04_4" refType="h" fact="0.185"/>
        <dgm:constr type="b" for="ch" forName="right_04_4" refType="h" fact="0.265"/>
        <dgm:constr type="ctrX" for="ch" forName="right_04_4" refType="w" fact="0.8"/>
        <dgm:constr type="w" for="ch" forName="left_40_1" refType="w" fact="0.365"/>
        <dgm:constr type="h" for="ch" forName="left_40_1" refType="h" fact="0.185"/>
        <dgm:constr type="b" for="ch" forName="left_40_1" refType="h" fact="0.76"/>
        <dgm:constr type="ctrX" for="ch" forName="left_40_1" refType="w" fact="0.23"/>
        <dgm:constr type="w" for="ch" forName="left_40_2" refType="w" fact="0.365"/>
        <dgm:constr type="h" for="ch" forName="left_40_2" refType="h" fact="0.185"/>
        <dgm:constr type="b" for="ch" forName="left_40_2" refType="h" fact="0.595"/>
        <dgm:constr type="ctrX" for="ch" forName="left_40_2" refType="w" fact="0.22"/>
        <dgm:constr type="w" for="ch" forName="left_40_3" refType="w" fact="0.365"/>
        <dgm:constr type="h" for="ch" forName="left_40_3" refType="h" fact="0.185"/>
        <dgm:constr type="b" for="ch" forName="left_40_3" refType="h" fact="0.43"/>
        <dgm:constr type="ctrX" for="ch" forName="left_40_3" refType="w" fact="0.21"/>
        <dgm:constr type="w" for="ch" forName="left_40_4" refType="w" fact="0.365"/>
        <dgm:constr type="h" for="ch" forName="left_40_4" refType="h" fact="0.185"/>
        <dgm:constr type="b" for="ch" forName="left_40_4" refType="h" fact="0.265"/>
        <dgm:constr type="ctrX" for="ch" forName="left_40_4" refType="w" fact="0.2"/>
        <dgm:constr type="w" for="ch" forName="right_14_1" refType="w" fact="0.365"/>
        <dgm:constr type="h" for="ch" forName="right_14_1" refType="h" fact="0.185"/>
        <dgm:constr type="b" for="ch" forName="right_14_1" refType="h" fact="0.76"/>
        <dgm:constr type="ctrX" for="ch" forName="right_14_1" refType="w" fact="0.77"/>
        <dgm:constr type="w" for="ch" forName="right_14_2" refType="w" fact="0.365"/>
        <dgm:constr type="h" for="ch" forName="right_14_2" refType="h" fact="0.185"/>
        <dgm:constr type="b" for="ch" forName="right_14_2" refType="h" fact="0.595"/>
        <dgm:constr type="ctrX" for="ch" forName="right_14_2" refType="w" fact="0.78"/>
        <dgm:constr type="w" for="ch" forName="right_14_3" refType="w" fact="0.365"/>
        <dgm:constr type="h" for="ch" forName="right_14_3" refType="h" fact="0.185"/>
        <dgm:constr type="b" for="ch" forName="right_14_3" refType="h" fact="0.43"/>
        <dgm:constr type="ctrX" for="ch" forName="right_14_3" refType="w" fact="0.79"/>
        <dgm:constr type="w" for="ch" forName="right_14_4" refType="w" fact="0.365"/>
        <dgm:constr type="h" for="ch" forName="right_14_4" refType="h" fact="0.185"/>
        <dgm:constr type="b" for="ch" forName="right_14_4" refType="h" fact="0.265"/>
        <dgm:constr type="ctrX" for="ch" forName="right_14_4" refType="w" fact="0.8"/>
        <dgm:constr type="w" for="ch" forName="left_14_1" refType="w" fact="0.365"/>
        <dgm:constr type="h" for="ch" forName="left_14_1" refType="h" fact="0.185"/>
        <dgm:constr type="b" for="ch" forName="left_14_1" refType="h" fact="0.715"/>
        <dgm:constr type="ctrX" for="ch" forName="left_14_1" refType="w" fact="0.25"/>
        <dgm:constr type="w" for="ch" forName="left_41_1" refType="w" fact="0.365"/>
        <dgm:constr type="h" for="ch" forName="left_41_1" refType="h" fact="0.185"/>
        <dgm:constr type="b" for="ch" forName="left_41_1" refType="h" fact="0.76"/>
        <dgm:constr type="ctrX" for="ch" forName="left_41_1" refType="w" fact="0.23"/>
        <dgm:constr type="w" for="ch" forName="left_41_2" refType="w" fact="0.365"/>
        <dgm:constr type="h" for="ch" forName="left_41_2" refType="h" fact="0.185"/>
        <dgm:constr type="b" for="ch" forName="left_41_2" refType="h" fact="0.595"/>
        <dgm:constr type="ctrX" for="ch" forName="left_41_2" refType="w" fact="0.22"/>
        <dgm:constr type="w" for="ch" forName="left_41_3" refType="w" fact="0.365"/>
        <dgm:constr type="h" for="ch" forName="left_41_3" refType="h" fact="0.185"/>
        <dgm:constr type="b" for="ch" forName="left_41_3" refType="h" fact="0.43"/>
        <dgm:constr type="ctrX" for="ch" forName="left_41_3" refType="w" fact="0.21"/>
        <dgm:constr type="w" for="ch" forName="left_41_4" refType="w" fact="0.365"/>
        <dgm:constr type="h" for="ch" forName="left_41_4" refType="h" fact="0.185"/>
        <dgm:constr type="b" for="ch" forName="left_41_4" refType="h" fact="0.265"/>
        <dgm:constr type="ctrX" for="ch" forName="left_41_4" refType="w" fact="0.2"/>
        <dgm:constr type="w" for="ch" forName="right_41_1" refType="w" fact="0.365"/>
        <dgm:constr type="h" for="ch" forName="right_41_1" refType="h" fact="0.185"/>
        <dgm:constr type="b" for="ch" forName="right_41_1" refType="h" fact="0.715"/>
        <dgm:constr type="ctrX" for="ch" forName="right_41_1" refType="w" fact="0.75"/>
        <dgm:constr type="w" for="ch" forName="right_24_1" refType="w" fact="0.365"/>
        <dgm:constr type="h" for="ch" forName="right_24_1" refType="h" fact="0.185"/>
        <dgm:constr type="b" for="ch" forName="right_24_1" refType="h" fact="0.76"/>
        <dgm:constr type="ctrX" for="ch" forName="right_24_1" refType="w" fact="0.77"/>
        <dgm:constr type="w" for="ch" forName="right_24_2" refType="w" fact="0.365"/>
        <dgm:constr type="h" for="ch" forName="right_24_2" refType="h" fact="0.185"/>
        <dgm:constr type="b" for="ch" forName="right_24_2" refType="h" fact="0.595"/>
        <dgm:constr type="ctrX" for="ch" forName="right_24_2" refType="w" fact="0.78"/>
        <dgm:constr type="w" for="ch" forName="right_24_3" refType="w" fact="0.365"/>
        <dgm:constr type="h" for="ch" forName="right_24_3" refType="h" fact="0.185"/>
        <dgm:constr type="b" for="ch" forName="right_24_3" refType="h" fact="0.43"/>
        <dgm:constr type="ctrX" for="ch" forName="right_24_3" refType="w" fact="0.79"/>
        <dgm:constr type="w" for="ch" forName="right_24_4" refType="w" fact="0.365"/>
        <dgm:constr type="h" for="ch" forName="right_24_4" refType="h" fact="0.185"/>
        <dgm:constr type="b" for="ch" forName="right_24_4" refType="h" fact="0.265"/>
        <dgm:constr type="ctrX" for="ch" forName="right_24_4" refType="w" fact="0.8"/>
        <dgm:constr type="w" for="ch" forName="left_24_1" refType="w" fact="0.365"/>
        <dgm:constr type="h" for="ch" forName="left_24_1" refType="h" fact="0.185"/>
        <dgm:constr type="b" for="ch" forName="left_24_1" refType="h" fact="0.715"/>
        <dgm:constr type="ctrX" for="ch" forName="left_24_1" refType="w" fact="0.25"/>
        <dgm:constr type="w" for="ch" forName="left_24_2" refType="w" fact="0.365"/>
        <dgm:constr type="h" for="ch" forName="left_24_2" refType="h" fact="0.185"/>
        <dgm:constr type="b" for="ch" forName="left_24_2" refType="h" fact="0.55"/>
        <dgm:constr type="ctrX" for="ch" forName="left_24_2" refType="w" fact="0.26"/>
        <dgm:constr type="w" for="ch" forName="left_42_1" refType="w" fact="0.365"/>
        <dgm:constr type="h" for="ch" forName="left_42_1" refType="h" fact="0.185"/>
        <dgm:constr type="b" for="ch" forName="left_42_1" refType="h" fact="0.76"/>
        <dgm:constr type="ctrX" for="ch" forName="left_42_1" refType="w" fact="0.23"/>
        <dgm:constr type="w" for="ch" forName="left_42_2" refType="w" fact="0.365"/>
        <dgm:constr type="h" for="ch" forName="left_42_2" refType="h" fact="0.185"/>
        <dgm:constr type="b" for="ch" forName="left_42_2" refType="h" fact="0.595"/>
        <dgm:constr type="ctrX" for="ch" forName="left_42_2" refType="w" fact="0.22"/>
        <dgm:constr type="w" for="ch" forName="left_42_3" refType="w" fact="0.365"/>
        <dgm:constr type="h" for="ch" forName="left_42_3" refType="h" fact="0.185"/>
        <dgm:constr type="b" for="ch" forName="left_42_3" refType="h" fact="0.43"/>
        <dgm:constr type="ctrX" for="ch" forName="left_42_3" refType="w" fact="0.21"/>
        <dgm:constr type="w" for="ch" forName="left_42_4" refType="w" fact="0.365"/>
        <dgm:constr type="h" for="ch" forName="left_42_4" refType="h" fact="0.185"/>
        <dgm:constr type="b" for="ch" forName="left_42_4" refType="h" fact="0.265"/>
        <dgm:constr type="ctrX" for="ch" forName="left_42_4" refType="w" fact="0.2"/>
        <dgm:constr type="w" for="ch" forName="right_42_1" refType="w" fact="0.365"/>
        <dgm:constr type="h" for="ch" forName="right_42_1" refType="h" fact="0.185"/>
        <dgm:constr type="b" for="ch" forName="right_42_1" refType="h" fact="0.715"/>
        <dgm:constr type="ctrX" for="ch" forName="right_42_1" refType="w" fact="0.75"/>
        <dgm:constr type="w" for="ch" forName="right_42_2" refType="w" fact="0.365"/>
        <dgm:constr type="h" for="ch" forName="right_42_2" refType="h" fact="0.185"/>
        <dgm:constr type="b" for="ch" forName="right_42_2" refType="h" fact="0.55"/>
        <dgm:constr type="ctrX" for="ch" forName="right_42_2" refType="w" fact="0.74"/>
        <dgm:constr type="w" for="ch" forName="right_34_1" refType="w" fact="0.365"/>
        <dgm:constr type="h" for="ch" forName="right_34_1" refType="h" fact="0.185"/>
        <dgm:constr type="b" for="ch" forName="right_34_1" refType="h" fact="0.76"/>
        <dgm:constr type="ctrX" for="ch" forName="right_34_1" refType="w" fact="0.77"/>
        <dgm:constr type="w" for="ch" forName="right_34_2" refType="w" fact="0.365"/>
        <dgm:constr type="h" for="ch" forName="right_34_2" refType="h" fact="0.185"/>
        <dgm:constr type="b" for="ch" forName="right_34_2" refType="h" fact="0.595"/>
        <dgm:constr type="ctrX" for="ch" forName="right_34_2" refType="w" fact="0.78"/>
        <dgm:constr type="w" for="ch" forName="right_34_3" refType="w" fact="0.365"/>
        <dgm:constr type="h" for="ch" forName="right_34_3" refType="h" fact="0.185"/>
        <dgm:constr type="b" for="ch" forName="right_34_3" refType="h" fact="0.43"/>
        <dgm:constr type="ctrX" for="ch" forName="right_34_3" refType="w" fact="0.79"/>
        <dgm:constr type="w" for="ch" forName="right_34_4" refType="w" fact="0.365"/>
        <dgm:constr type="h" for="ch" forName="right_34_4" refType="h" fact="0.185"/>
        <dgm:constr type="b" for="ch" forName="right_34_4" refType="h" fact="0.265"/>
        <dgm:constr type="ctrX" for="ch" forName="right_34_4" refType="w" fact="0.8"/>
        <dgm:constr type="w" for="ch" forName="left_34_1" refType="w" fact="0.365"/>
        <dgm:constr type="h" for="ch" forName="left_34_1" refType="h" fact="0.185"/>
        <dgm:constr type="b" for="ch" forName="left_34_1" refType="h" fact="0.715"/>
        <dgm:constr type="ctrX" for="ch" forName="left_34_1" refType="w" fact="0.25"/>
        <dgm:constr type="w" for="ch" forName="left_34_2" refType="w" fact="0.365"/>
        <dgm:constr type="h" for="ch" forName="left_34_2" refType="h" fact="0.185"/>
        <dgm:constr type="b" for="ch" forName="left_34_2" refType="h" fact="0.55"/>
        <dgm:constr type="ctrX" for="ch" forName="left_34_2" refType="w" fact="0.26"/>
        <dgm:constr type="w" for="ch" forName="left_34_3" refType="w" fact="0.365"/>
        <dgm:constr type="h" for="ch" forName="left_34_3" refType="h" fact="0.185"/>
        <dgm:constr type="b" for="ch" forName="left_34_3" refType="h" fact="0.385"/>
        <dgm:constr type="ctrX" for="ch" forName="left_34_3" refType="w" fact="0.27"/>
        <dgm:constr type="w" for="ch" forName="left_43_1" refType="w" fact="0.365"/>
        <dgm:constr type="h" for="ch" forName="left_43_1" refType="h" fact="0.185"/>
        <dgm:constr type="b" for="ch" forName="left_43_1" refType="h" fact="0.76"/>
        <dgm:constr type="ctrX" for="ch" forName="left_43_1" refType="w" fact="0.23"/>
        <dgm:constr type="w" for="ch" forName="left_43_2" refType="w" fact="0.365"/>
        <dgm:constr type="h" for="ch" forName="left_43_2" refType="h" fact="0.185"/>
        <dgm:constr type="b" for="ch" forName="left_43_2" refType="h" fact="0.595"/>
        <dgm:constr type="ctrX" for="ch" forName="left_43_2" refType="w" fact="0.22"/>
        <dgm:constr type="w" for="ch" forName="left_43_3" refType="w" fact="0.365"/>
        <dgm:constr type="h" for="ch" forName="left_43_3" refType="h" fact="0.185"/>
        <dgm:constr type="b" for="ch" forName="left_43_3" refType="h" fact="0.43"/>
        <dgm:constr type="ctrX" for="ch" forName="left_43_3" refType="w" fact="0.21"/>
        <dgm:constr type="w" for="ch" forName="left_43_4" refType="w" fact="0.365"/>
        <dgm:constr type="h" for="ch" forName="left_43_4" refType="h" fact="0.185"/>
        <dgm:constr type="b" for="ch" forName="left_43_4" refType="h" fact="0.265"/>
        <dgm:constr type="ctrX" for="ch" forName="left_43_4" refType="w" fact="0.2"/>
        <dgm:constr type="w" for="ch" forName="right_43_1" refType="w" fact="0.365"/>
        <dgm:constr type="h" for="ch" forName="right_43_1" refType="h" fact="0.185"/>
        <dgm:constr type="b" for="ch" forName="right_43_1" refType="h" fact="0.715"/>
        <dgm:constr type="ctrX" for="ch" forName="right_43_1" refType="w" fact="0.75"/>
        <dgm:constr type="w" for="ch" forName="right_43_2" refType="w" fact="0.365"/>
        <dgm:constr type="h" for="ch" forName="right_43_2" refType="h" fact="0.185"/>
        <dgm:constr type="b" for="ch" forName="right_43_2" refType="h" fact="0.55"/>
        <dgm:constr type="ctrX" for="ch" forName="right_43_2" refType="w" fact="0.74"/>
        <dgm:constr type="w" for="ch" forName="right_43_3" refType="w" fact="0.365"/>
        <dgm:constr type="h" for="ch" forName="right_43_3" refType="h" fact="0.185"/>
        <dgm:constr type="b" for="ch" forName="right_43_3" refType="h" fact="0.385"/>
        <dgm:constr type="ctrX" for="ch" forName="right_43_3" refType="w" fact="0.73"/>
        <dgm:constr type="w" for="ch" forName="right_44_1" refType="w" fact="0.36"/>
        <dgm:constr type="h" for="ch" forName="right_44_1" refType="h" fact="0.154"/>
        <dgm:constr type="b" for="ch" forName="right_44_1" refType="h" fact="0.725"/>
        <dgm:constr type="ctrX" for="ch" forName="right_44_1" refType="w" fact="0.76"/>
        <dgm:constr type="w" for="ch" forName="right_44_2" refType="w" fact="0.36"/>
        <dgm:constr type="h" for="ch" forName="right_44_2" refType="h" fact="0.154"/>
        <dgm:constr type="b" for="ch" forName="right_44_2" refType="h" fact="0.559"/>
        <dgm:constr type="ctrX" for="ch" forName="right_44_2" refType="w" fact="0.76"/>
        <dgm:constr type="w" for="ch" forName="right_44_3" refType="w" fact="0.36"/>
        <dgm:constr type="h" for="ch" forName="right_44_3" refType="h" fact="0.154"/>
        <dgm:constr type="b" for="ch" forName="right_44_3" refType="h" fact="0.393"/>
        <dgm:constr type="ctrX" for="ch" forName="right_44_3" refType="w" fact="0.76"/>
        <dgm:constr type="w" for="ch" forName="right_44_4" refType="w" fact="0.36"/>
        <dgm:constr type="h" for="ch" forName="right_44_4" refType="h" fact="0.154"/>
        <dgm:constr type="b" for="ch" forName="right_44_4" refType="h" fact="0.224"/>
        <dgm:constr type="ctrX" for="ch" forName="right_44_4" refType="w" fact="0.76"/>
        <dgm:constr type="w" for="ch" forName="left_44_1" refType="w" fact="0.36"/>
        <dgm:constr type="h" for="ch" forName="left_44_1" refType="h" fact="0.154"/>
        <dgm:constr type="b" for="ch" forName="left_44_1" refType="h" fact="0.725"/>
        <dgm:constr type="ctrX" for="ch" forName="left_44_1" refType="w" fact="0.24"/>
        <dgm:constr type="w" for="ch" forName="left_44_2" refType="w" fact="0.36"/>
        <dgm:constr type="h" for="ch" forName="left_44_2" refType="h" fact="0.154"/>
        <dgm:constr type="b" for="ch" forName="left_44_2" refType="h" fact="0.559"/>
        <dgm:constr type="ctrX" for="ch" forName="left_44_2" refType="w" fact="0.24"/>
        <dgm:constr type="w" for="ch" forName="left_44_3" refType="w" fact="0.36"/>
        <dgm:constr type="h" for="ch" forName="left_44_3" refType="h" fact="0.154"/>
        <dgm:constr type="b" for="ch" forName="left_44_3" refType="h" fact="0.393"/>
        <dgm:constr type="ctrX" for="ch" forName="left_44_3" refType="w" fact="0.24"/>
        <dgm:constr type="w" for="ch" forName="left_44_4" refType="w" fact="0.36"/>
        <dgm:constr type="h" for="ch" forName="left_44_4" refType="h" fact="0.154"/>
        <dgm:constr type="b" for="ch" forName="left_44_4" refType="h" fact="0.224"/>
        <dgm:constr type="ctrX" for="ch" forName="left_44_4" refType="w" fact="0.24"/>
      </dgm:constrLst>
      <dgm:ruleLst/>
      <dgm:layoutNode name="dummyMaxCanvas_ChildArea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fulcrum" styleLbl="alignAccFollowNode1">
        <dgm:alg type="sp"/>
        <dgm:shape xmlns:r="http://schemas.openxmlformats.org/officeDocument/2006/relationships" type="triangle" r:blip="">
          <dgm:adjLst/>
        </dgm:shape>
        <dgm:presOf/>
        <dgm:constrLst/>
        <dgm:ruleLst/>
      </dgm:layoutNode>
      <dgm:choose name="Name0">
        <dgm:if name="Name1" axis="ch ch" ptType="node node" st="1 1" cnt="1 0" func="cnt" op="equ" val="0">
          <dgm:choose name="Name2">
            <dgm:if name="Name3" axis="ch ch" ptType="node node" st="2 1" cnt="1 0" func="cnt" op="equ" val="0">
              <dgm:layoutNode name="balance_00" styleLbl="alignAccFollowNode1">
                <dgm:varLst>
                  <dgm:bulletEnabled val="1"/>
                </dgm:varLst>
                <dgm:alg type="sp"/>
                <dgm:shape xmlns:r="http://schemas.openxmlformats.org/officeDocument/2006/relationships" type="rect" r:blip="">
                  <dgm:adjLst/>
                </dgm:shape>
                <dgm:presOf/>
                <dgm:constrLst/>
                <dgm:ruleLst/>
              </dgm:layoutNode>
            </dgm:if>
            <dgm:else name="Name4">
              <dgm:choose name="Name5">
                <dgm:if name="Name6" axis="ch ch" ptType="node node" st="2 1" cnt="1 0" func="cnt" op="equ" val="1">
                  <dgm:layoutNode name="balance_01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4" type="rect" r:blip="">
                      <dgm:adjLst/>
                    </dgm:shape>
                    <dgm:presOf/>
                    <dgm:constrLst/>
                    <dgm:ruleLst/>
                  </dgm:layoutNode>
                  <dgm:layoutNode name="right_01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4" type="roundRect" r:blip="">
                      <dgm:adjLst/>
                    </dgm:shape>
                    <dgm:presOf axis="ch ch desOrSelf" ptType="node node node" st="2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7">
                  <dgm:choose name="Name8">
                    <dgm:if name="Name9" axis="ch ch" ptType="node node" st="2 1" cnt="1 0" func="cnt" op="equ" val="2">
                      <dgm:layoutNode name="balance_02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right_02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02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10">
                      <dgm:choose name="Name11">
                        <dgm:if name="Name12" axis="ch ch" ptType="node node" st="2 1" cnt="1 0" func="cnt" op="equ" val="3">
                          <dgm:layoutNode name="balance_03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03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13">
                          <dgm:choose name="Name14">
                            <dgm:if name="Name15" axis="ch ch" ptType="node node" st="2 1" cnt="1 0" func="cnt" op="gte" val="4">
                              <dgm:layoutNode name="balance_04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04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16"/>
                          </dgm:choose>
                        </dgm:else>
                      </dgm:choose>
                    </dgm:else>
                  </dgm:choose>
                </dgm:else>
              </dgm:choose>
            </dgm:else>
          </dgm:choose>
        </dgm:if>
        <dgm:else name="Name17">
          <dgm:choose name="Name18">
            <dgm:if name="Name19" axis="ch ch" ptType="node node" st="1 1" cnt="1 0" func="cnt" op="equ" val="1">
              <dgm:choose name="Name20">
                <dgm:if name="Name21" axis="ch ch" ptType="node node" st="2 1" cnt="1 0" func="cnt" op="equ" val="0">
                  <dgm:layoutNode name="balance_10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-4" type="rect" r:blip="">
                      <dgm:adjLst/>
                    </dgm:shape>
                    <dgm:presOf/>
                    <dgm:constrLst/>
                    <dgm:ruleLst/>
                  </dgm:layoutNode>
                  <dgm:layoutNode name="left_10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-4" type="roundRect" r:blip="">
                      <dgm:adjLst/>
                    </dgm:shape>
                    <dgm:presOf axis="ch ch desOrSelf" ptType="node node node" st="1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22">
                  <dgm:choose name="Name23">
                    <dgm:if name="Name24" axis="ch ch" ptType="node node" st="2 1" cnt="1 0" func="cnt" op="equ" val="1">
                      <dgm:layoutNode name="balance_11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25">
                      <dgm:choose name="Name26">
                        <dgm:if name="Name27" axis="ch ch" ptType="node node" st="2 1" cnt="1 0" func="cnt" op="equ" val="2">
                          <dgm:layoutNode name="balance_12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12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28">
                          <dgm:choose name="Name29">
                            <dgm:if name="Name30" axis="ch ch" ptType="node node" st="2 1" cnt="1 0" func="cnt" op="equ" val="3">
                              <dgm:layoutNode name="balance_13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31">
                              <dgm:choose name="Name32">
                                <dgm:if name="Name33" axis="ch ch" ptType="node node" st="2 1" cnt="1 0" func="cnt" op="gte" val="4">
                                  <dgm:layoutNode name="balance_14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34"/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else>
              </dgm:choose>
            </dgm:if>
            <dgm:else name="Name35">
              <dgm:choose name="Name36">
                <dgm:if name="Name37" axis="ch ch" ptType="node node" st="1 1" cnt="1 0" func="cnt" op="equ" val="2">
                  <dgm:choose name="Name38">
                    <dgm:if name="Name39" axis="ch ch" ptType="node node" st="2 1" cnt="1 0" func="cnt" op="equ" val="0">
                      <dgm:layoutNode name="balance_20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-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20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left_20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40">
                      <dgm:choose name="Name41">
                        <dgm:if name="Name42" axis="ch ch" ptType="node node" st="2 1" cnt="1 0" func="cnt" op="equ" val="1">
                          <dgm:layoutNode name="balance_21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21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43">
                          <dgm:choose name="Name44">
                            <dgm:if name="Name45" axis="ch ch" ptType="node node" st="2 1" cnt="1 0" func="cnt" op="equ" val="2">
                              <dgm:layoutNode name="balance_22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46">
                              <dgm:choose name="Name47">
                                <dgm:if name="Name48" axis="ch ch" ptType="node node" st="2 1" cnt="1 0" func="cnt" op="equ" val="3">
                                  <dgm:layoutNode name="balance_23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49">
                                  <dgm:choose name="Name50">
                                    <dgm:if name="Name51" axis="ch ch" ptType="node node" st="2 1" cnt="1 0" func="cnt" op="gte" val="4">
                                      <dgm:layoutNode name="balance_24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52"/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if>
                <dgm:else name="Name53">
                  <dgm:choose name="Name54">
                    <dgm:if name="Name55" axis="ch ch" ptType="node node" st="1 1" cnt="1 0" func="cnt" op="equ" val="3">
                      <dgm:choose name="Name56">
                        <dgm:if name="Name57" axis="ch ch" ptType="node node" st="2 1" cnt="1 0" func="cnt" op="equ" val="0">
                          <dgm:layoutNode name="balance_30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30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58">
                          <dgm:choose name="Name59">
                            <dgm:if name="Name60" axis="ch ch" ptType="node node" st="2 1" cnt="1 0" func="cnt" op="equ" val="1">
                              <dgm:layoutNode name="balance_31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61">
                              <dgm:choose name="Name62">
                                <dgm:if name="Name63" axis="ch ch" ptType="node node" st="2 1" cnt="1 0" func="cnt" op="equ" val="2">
                                  <dgm:layoutNode name="balance_32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64">
                                  <dgm:choose name="Name65">
                                    <dgm:if name="Name66" axis="ch ch" ptType="node node" st="2 1" cnt="1 0" func="cnt" op="equ" val="3">
                                      <dgm:layoutNode name="balance_33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67">
                                      <dgm:choose name="Name68">
                                        <dgm:if name="Name69" axis="ch ch" ptType="node node" st="2 1" cnt="1 0" func="cnt" op="gte" val="4">
                                          <dgm:layoutNode name="balance_34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righ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70"/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71">
                      <dgm:choose name="Name72">
                        <dgm:if name="Name73" axis="ch ch" ptType="node node" st="1 1" cnt="1 0" func="cnt" op="gte" val="4">
                          <dgm:choose name="Name74">
                            <dgm:if name="Name75" axis="ch ch" ptType="node node" st="2 1" cnt="1 0" func="cnt" op="equ" val="0">
                              <dgm:layoutNode name="balance_40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40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76">
                              <dgm:choose name="Name77">
                                <dgm:if name="Name78" axis="ch ch" ptType="node node" st="2 1" cnt="1 0" func="cnt" op="equ" val="1">
                                  <dgm:layoutNode name="balance_41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79">
                                  <dgm:choose name="Name80">
                                    <dgm:if name="Name81" axis="ch ch" ptType="node node" st="2 1" cnt="1 0" func="cnt" op="equ" val="2">
                                      <dgm:layoutNode name="balance_42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-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lef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82">
                                      <dgm:choose name="Name83">
                                        <dgm:if name="Name84" axis="ch ch" ptType="node node" st="2 1" cnt="1 0" func="cnt" op="equ" val="3">
                                          <dgm:layoutNode name="balance_43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-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lef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85">
                                          <dgm:choose name="Name86">
                                            <dgm:if name="Name87" axis="ch ch" ptType="node node" st="2 1" cnt="1 0" func="cnt" op="gte" val="4">
                                              <dgm:layoutNode name="balance_44" styleLbl="alignAccFollowNode1">
                                                <dgm:varLst>
                                                  <dgm:bulletEnabled val="1"/>
                                                </dgm:varLst>
                                                <dgm:alg type="sp"/>
                                                <dgm:shape xmlns:r="http://schemas.openxmlformats.org/officeDocument/2006/relationships" type="rect" r:blip="">
                                                  <dgm:adjLst/>
                                                </dgm:shape>
                                                <dgm:presOf/>
                                                <dgm:constrLst/>
                                                <dgm:ruleLst/>
                                              </dgm:layoutNode>
                                              <dgm:layoutNode name="righ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</dgm:if>
                                            <dgm:else name="Name88"/>
                                          </dgm:choose>
                                        </dgm:else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if>
                        <dgm:else name="Name89"/>
                      </dgm:choose>
                    </dgm:else>
                  </dgm:choose>
                </dgm:else>
              </dgm:choose>
            </dgm:else>
          </dgm:choose>
        </dgm:else>
      </dgm:choose>
    </dgm:layoutNod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arrow5">
  <dgm:title val=""/>
  <dgm:desc val=""/>
  <dgm:catLst>
    <dgm:cat type="relationship" pri="6000"/>
    <dgm:cat type="process" pri="3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lte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0.1"/>
          <dgm:constr type="sibSp" refType="h" op="lte" fact="0.1"/>
          <dgm:constr type="diam" refType="w" refFor="ch" refPtType="node" op="equ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2"/>
          <dgm:constr type="sibSp" refType="h" op="lte" fact="0.1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3" axis="ch" ptType="node" func="cnt" op="equ" val="7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4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/>
          <dgm:constr type="sibSp" refType="h" op="lte" fact="0.1"/>
        </dgm:constrLst>
      </dgm:if>
      <dgm:if name="Name15" axis="ch" ptType="node" func="cnt" op="gte" val="9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else name="Name1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35"/>
        </dgm:constrLst>
      </dgm:else>
    </dgm:choose>
    <dgm:ruleLst/>
    <dgm:forEach name="Name17" axis="ch" ptType="node">
      <dgm:layoutNode name="arrow">
        <dgm:varLst>
          <dgm:bulletEnabled val="1"/>
        </dgm:varLst>
        <dgm:alg type="tx"/>
        <dgm:shape xmlns:r="http://schemas.openxmlformats.org/officeDocument/2006/relationships" type="down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arrow5">
  <dgm:title val=""/>
  <dgm:desc val=""/>
  <dgm:catLst>
    <dgm:cat type="relationship" pri="6000"/>
    <dgm:cat type="process" pri="3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lte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0.1"/>
          <dgm:constr type="sibSp" refType="h" op="lte" fact="0.1"/>
          <dgm:constr type="diam" refType="w" refFor="ch" refPtType="node" op="equ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2"/>
          <dgm:constr type="sibSp" refType="h" op="lte" fact="0.1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3" axis="ch" ptType="node" func="cnt" op="equ" val="7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4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/>
          <dgm:constr type="sibSp" refType="h" op="lte" fact="0.1"/>
        </dgm:constrLst>
      </dgm:if>
      <dgm:if name="Name15" axis="ch" ptType="node" func="cnt" op="gte" val="9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else name="Name1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35"/>
        </dgm:constrLst>
      </dgm:else>
    </dgm:choose>
    <dgm:ruleLst/>
    <dgm:forEach name="Name17" axis="ch" ptType="node">
      <dgm:layoutNode name="arrow">
        <dgm:varLst>
          <dgm:bulletEnabled val="1"/>
        </dgm:varLst>
        <dgm:alg type="tx"/>
        <dgm:shape xmlns:r="http://schemas.openxmlformats.org/officeDocument/2006/relationships" type="down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6">
  <dgm:title val=""/>
  <dgm:desc val=""/>
  <dgm:catLst>
    <dgm:cat type="process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L"/>
          <dgm:param type="nodeHorzAlign" val="l"/>
        </dgm:alg>
      </dgm:if>
      <dgm:else name="Name2">
        <dgm:alg type="lin">
          <dgm:param type="linDir" val="from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refFor="ch" refForName="compNode" fact="0.7"/>
      <dgm:constr type="ctrY" for="ch" forName="compNode" refType="h" fact="0.5"/>
      <dgm:constr type="w" for="ch" forName="aSpace" refType="w" fact="0.05"/>
      <dgm:constr type="primFontSz" for="des" forName="childTextHidden" op="equ" val="65"/>
      <dgm:constr type="primFontSz" for="des" forName="parentText" op="equ"/>
    </dgm:constrLst>
    <dgm:ruleLst/>
    <dgm:forEach name="aNodeForEach" axis="ch" ptType="node">
      <dgm:layoutNode name="compNode">
        <dgm:alg type="composite">
          <dgm:param type="ar" val="1.43"/>
        </dgm:alg>
        <dgm:shape xmlns:r="http://schemas.openxmlformats.org/officeDocument/2006/relationships" r:blip="">
          <dgm:adjLst/>
        </dgm:shape>
        <dgm:presOf/>
        <dgm:choose name="Name3">
          <dgm:if name="Name4" func="var" arg="dir" op="equ" val="norm">
            <dgm:constrLst>
              <dgm:constr type="w" for="ch" forName="childTextVisible" refType="w" fact="0.8"/>
              <dgm:constr type="h" for="ch" forName="childTextVisible" refType="h"/>
              <dgm:constr type="r" for="ch" forName="childTextVisible" refType="w"/>
              <dgm:constr type="w" for="ch" forName="childTextHidden" refType="w" fact="0.6"/>
              <dgm:constr type="h" for="ch" forName="childTextHidden" refType="h"/>
              <dgm:constr type="r" for="ch" forName="childTextHidden" refType="w"/>
              <dgm:constr type="l" for="ch" forName="parentText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if>
          <dgm:else name="Name5">
            <dgm:constrLst>
              <dgm:constr type="w" for="ch" forName="childTextVisible" refType="w" fact="0.8"/>
              <dgm:constr type="h" for="ch" forName="childTextVisible" refType="h"/>
              <dgm:constr type="l" for="ch" forName="childTextVisible"/>
              <dgm:constr type="w" for="ch" forName="childTextHidden" refType="w" fact="0.6"/>
              <dgm:constr type="h" for="ch" forName="childTextHidden" refType="h"/>
              <dgm:constr type="l" for="ch" forName="childTextHidden"/>
              <dgm:constr type="r" for="ch" forName="parentText" refType="w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else>
        </dgm:choose>
        <dgm:ruleLst/>
        <dgm:layoutNode name="noGeometry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childTextVisible" styleLbl="bgAccFollowNode1">
          <dgm:varLst>
            <dgm:bulletEnabled val="1"/>
          </dgm:varLst>
          <dgm:alg type="sp"/>
          <dgm:choose name="Name6">
            <dgm:if name="Name7" func="var" arg="dir" op="equ" val="norm">
              <dgm:shape xmlns:r="http://schemas.openxmlformats.org/officeDocument/2006/relationships" type="rightArrow" r:blip="">
                <dgm:adjLst>
                  <dgm:adj idx="1" val="0.7"/>
                  <dgm:adj idx="2" val="0.5"/>
                </dgm:adjLst>
              </dgm:shape>
            </dgm:if>
            <dgm:else name="Name8">
              <dgm:shape xmlns:r="http://schemas.openxmlformats.org/officeDocument/2006/relationships" type="leftArrow" r:blip="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/>
          <dgm:ruleLst/>
        </dgm:layoutNode>
        <dgm:layoutNode name="childTextHidden" styleLbl="bgAccFollowNode1">
          <dgm:choose name="Name9">
            <dgm:if name="Name10" axis="des followSib" ptType="node node" st="1 1" cnt="1 0" func="cnt" op="gte" val="1">
              <dgm:alg type="tx">
                <dgm:param type="stBulletLvl" val="1"/>
                <dgm:param type="txAnchorVertCh" val="mid"/>
              </dgm:alg>
            </dgm:if>
            <dgm:else name="Name11">
              <dgm:alg type="tx">
                <dgm:param type="stBulletLvl" val="2"/>
                <dgm:param type="txAnchorVertCh" val="mid"/>
              </dgm:alg>
            </dgm:else>
          </dgm:choose>
          <dgm:choose name="Name12">
            <dgm:if name="Name13" func="var" arg="dir" op="equ" val="norm">
              <dgm:shape xmlns:r="http://schemas.openxmlformats.org/officeDocument/2006/relationships" type="rightArrow" r:blip="" hideGeom="1">
                <dgm:adjLst>
                  <dgm:adj idx="1" val="0.7"/>
                  <dgm:adj idx="2" val="0.5"/>
                </dgm:adjLst>
              </dgm:shape>
            </dgm:if>
            <dgm:else name="Name14">
              <dgm:shape xmlns:r="http://schemas.openxmlformats.org/officeDocument/2006/relationships" type="leftArrow" r:blip="" hideGeom="1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rMarg" refType="primFontSz" fact="0.1"/>
            <dgm:constr type="lMarg" refType="primFontSz" fact="0.2"/>
          </dgm:constrLst>
          <dgm:ruleLst>
            <dgm:rule type="primFontSz" val="5" fact="NaN" max="NaN"/>
          </dgm:ruleLst>
        </dgm:layoutNode>
        <dgm:layoutNode name="parentText" styleLbl="node1">
          <dgm:varLst>
            <dgm:chMax val="1"/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primFontSz" val="65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choose name="Name15">
        <dgm:if name="Name16" axis="self" ptType="node" func="revPos" op="gte" val="2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4958E7-6F68-4750-AB5C-A1F4AE796605}" type="datetimeFigureOut">
              <a:rPr lang="es-EC" smtClean="0"/>
              <a:pPr/>
              <a:t>20/12/2011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8B5FD2-00FB-4118-805C-D87CC9E4F2AE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8B5FD2-00FB-4118-805C-D87CC9E4F2AE}" type="slidenum">
              <a:rPr lang="es-EC" smtClean="0"/>
              <a:pPr/>
              <a:t>4</a:t>
            </a:fld>
            <a:endParaRPr lang="es-EC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8B5FD2-00FB-4118-805C-D87CC9E4F2AE}" type="slidenum">
              <a:rPr lang="es-EC" smtClean="0"/>
              <a:pPr/>
              <a:t>43</a:t>
            </a:fld>
            <a:endParaRPr lang="es-EC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ctángulo redondeado"/>
          <p:cNvSpPr/>
          <p:nvPr/>
        </p:nvSpPr>
        <p:spPr>
          <a:xfrm>
            <a:off x="304802" y="329185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9 Rectángulo redondeado"/>
          <p:cNvSpPr/>
          <p:nvPr/>
        </p:nvSpPr>
        <p:spPr>
          <a:xfrm>
            <a:off x="418597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4 Título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0" name="19 Subtítulo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19" name="1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11" name="1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533405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533400" y="533403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Rectángulo redondeado"/>
          <p:cNvSpPr/>
          <p:nvPr/>
        </p:nvSpPr>
        <p:spPr>
          <a:xfrm>
            <a:off x="304802" y="329185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10 Rectángulo redondeado"/>
          <p:cNvSpPr/>
          <p:nvPr/>
        </p:nvSpPr>
        <p:spPr>
          <a:xfrm>
            <a:off x="418597" y="434163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 redondeado"/>
          <p:cNvSpPr/>
          <p:nvPr/>
        </p:nvSpPr>
        <p:spPr>
          <a:xfrm>
            <a:off x="304802" y="329185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5538847" y="1447803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761374" y="930145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ctángulo redondeado"/>
          <p:cNvSpPr/>
          <p:nvPr/>
        </p:nvSpPr>
        <p:spPr>
          <a:xfrm>
            <a:off x="304802" y="329185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10 Redondear rectángulo de esquina sencilla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1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 redondeado"/>
          <p:cNvSpPr/>
          <p:nvPr/>
        </p:nvSpPr>
        <p:spPr>
          <a:xfrm>
            <a:off x="304802" y="329185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Rectángulo redondeado"/>
          <p:cNvSpPr/>
          <p:nvPr/>
        </p:nvSpPr>
        <p:spPr>
          <a:xfrm>
            <a:off x="418597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12 Marcador de título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2"/>
          </p:nvPr>
        </p:nvSpPr>
        <p:spPr>
          <a:xfrm>
            <a:off x="3776328" y="6111876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7A847CFC-816F-41D0-AAC0-9BF4FEBC753E}" type="datetimeFigureOut">
              <a:rPr lang="es-ES" smtClean="0"/>
              <a:pPr/>
              <a:t>20/12/2011</a:t>
            </a:fld>
            <a:endParaRPr lang="es-ES"/>
          </a:p>
        </p:txBody>
      </p:sp>
      <p:sp>
        <p:nvSpPr>
          <p:cNvPr id="18" name="17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6062328" y="6111876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348328" y="6111876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../../2.%20MACROPROCESOS%20DE%20VALOR/2.%20DOCENCIA/CARACTERIZACIONES/DO.3%20EVALUACI&#211;N%20ACAD&#201;MICA%20JUNIO%2017.doc" TargetMode="External"/><Relationship Id="rId2" Type="http://schemas.openxmlformats.org/officeDocument/2006/relationships/hyperlink" Target="../../2.%20MACROPROCESOS%20DE%20VALOR/2.%20DOCENCIA/CARACTERIZACIONES/DO.1%20PLANIFICACI&#211;N%20ACAD&#201;MICA%20JUNIO%2016.doc" TargetMode="External"/><Relationship Id="rId1" Type="http://schemas.openxmlformats.org/officeDocument/2006/relationships/slideLayout" Target="../slideLayouts/slideLayout7.xml"/><Relationship Id="rId5" Type="http://schemas.openxmlformats.org/officeDocument/2006/relationships/hyperlink" Target="../../2.%20MACROPROCESOS%20DE%20VALOR/2.%20DOCENCIA/PROCEDIMIENTOS/DO.3.2%20MAYO%2030.vsd" TargetMode="Externa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hyperlink" Target="Para%20presentaci&#243;n%20Aud%20CNTTTSV/Anexos%20AudGesCNTTTSV.docx" TargetMode="Externa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hyperlink" Target="file:///C:\Documents%20and%20Settings\Postgrados\Escritorio\TESIS%20GRACE%20PLAZA\Para%20presentaci&#243;n%20Aud%20CNTTTSV\CAP%20II%20AudGesCNTTTSV.docx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9.xml"/><Relationship Id="rId3" Type="http://schemas.openxmlformats.org/officeDocument/2006/relationships/diagramLayout" Target="../diagrams/layout8.xml"/><Relationship Id="rId7" Type="http://schemas.openxmlformats.org/officeDocument/2006/relationships/image" Target="../media/image15.png"/><Relationship Id="rId12" Type="http://schemas.microsoft.com/office/2007/relationships/diagramDrawing" Target="../diagrams/drawing9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8.xml"/><Relationship Id="rId11" Type="http://schemas.openxmlformats.org/officeDocument/2006/relationships/diagramColors" Target="../diagrams/colors9.xml"/><Relationship Id="rId5" Type="http://schemas.openxmlformats.org/officeDocument/2006/relationships/diagramColors" Target="../diagrams/colors8.xml"/><Relationship Id="rId10" Type="http://schemas.openxmlformats.org/officeDocument/2006/relationships/diagramQuickStyle" Target="../diagrams/quickStyle9.xml"/><Relationship Id="rId4" Type="http://schemas.openxmlformats.org/officeDocument/2006/relationships/diagramQuickStyle" Target="../diagrams/quickStyle8.xml"/><Relationship Id="rId9" Type="http://schemas.openxmlformats.org/officeDocument/2006/relationships/diagramLayout" Target="../diagrams/layout9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12" Type="http://schemas.openxmlformats.org/officeDocument/2006/relationships/image" Target="../media/image20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diagramColors" Target="../diagrams/colors10.xml"/><Relationship Id="rId11" Type="http://schemas.openxmlformats.org/officeDocument/2006/relationships/image" Target="../media/image19.emf"/><Relationship Id="rId5" Type="http://schemas.openxmlformats.org/officeDocument/2006/relationships/diagramQuickStyle" Target="../diagrams/quickStyle10.xml"/><Relationship Id="rId10" Type="http://schemas.openxmlformats.org/officeDocument/2006/relationships/image" Target="../media/image18.png"/><Relationship Id="rId4" Type="http://schemas.openxmlformats.org/officeDocument/2006/relationships/diagramLayout" Target="../diagrams/layout10.xml"/><Relationship Id="rId9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diagramLayout" Target="../diagrams/layout11.xml"/><Relationship Id="rId7" Type="http://schemas.openxmlformats.org/officeDocument/2006/relationships/image" Target="../media/image21.wmf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Relationship Id="rId9" Type="http://schemas.openxmlformats.org/officeDocument/2006/relationships/image" Target="../media/image23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3.xml"/><Relationship Id="rId3" Type="http://schemas.openxmlformats.org/officeDocument/2006/relationships/diagramLayout" Target="../diagrams/layout12.xml"/><Relationship Id="rId7" Type="http://schemas.openxmlformats.org/officeDocument/2006/relationships/diagramData" Target="../diagrams/data13.xml"/><Relationship Id="rId12" Type="http://schemas.openxmlformats.org/officeDocument/2006/relationships/image" Target="../media/image25.gif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2.xml"/><Relationship Id="rId11" Type="http://schemas.microsoft.com/office/2007/relationships/diagramDrawing" Target="../diagrams/drawing13.xml"/><Relationship Id="rId5" Type="http://schemas.openxmlformats.org/officeDocument/2006/relationships/diagramColors" Target="../diagrams/colors12.xml"/><Relationship Id="rId10" Type="http://schemas.openxmlformats.org/officeDocument/2006/relationships/diagramColors" Target="../diagrams/colors13.xml"/><Relationship Id="rId4" Type="http://schemas.openxmlformats.org/officeDocument/2006/relationships/diagramQuickStyle" Target="../diagrams/quickStyle12.xml"/><Relationship Id="rId9" Type="http://schemas.openxmlformats.org/officeDocument/2006/relationships/diagramQuickStyle" Target="../diagrams/quickStyle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file:///C:\Documents%20and%20Settings\Postgrados\Escritorio\TESIS%20GRACE%20PLAZA\Para%20presentaci&#243;n%20Aud%20CNTTTSV\CAPVAudGesCNTTTSV.docx" TargetMode="Externa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8.xml"/><Relationship Id="rId13" Type="http://schemas.openxmlformats.org/officeDocument/2006/relationships/diagramLayout" Target="../diagrams/layout19.xml"/><Relationship Id="rId3" Type="http://schemas.openxmlformats.org/officeDocument/2006/relationships/diagramLayout" Target="../diagrams/layout17.xml"/><Relationship Id="rId7" Type="http://schemas.openxmlformats.org/officeDocument/2006/relationships/diagramData" Target="../diagrams/data18.xml"/><Relationship Id="rId12" Type="http://schemas.openxmlformats.org/officeDocument/2006/relationships/diagramData" Target="../diagrams/data19.xml"/><Relationship Id="rId2" Type="http://schemas.openxmlformats.org/officeDocument/2006/relationships/diagramData" Target="../diagrams/data17.xml"/><Relationship Id="rId16" Type="http://schemas.microsoft.com/office/2007/relationships/diagramDrawing" Target="../diagrams/drawing19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7.xml"/><Relationship Id="rId11" Type="http://schemas.microsoft.com/office/2007/relationships/diagramDrawing" Target="../diagrams/drawing18.xml"/><Relationship Id="rId5" Type="http://schemas.openxmlformats.org/officeDocument/2006/relationships/diagramColors" Target="../diagrams/colors17.xml"/><Relationship Id="rId15" Type="http://schemas.openxmlformats.org/officeDocument/2006/relationships/diagramColors" Target="../diagrams/colors19.xml"/><Relationship Id="rId10" Type="http://schemas.openxmlformats.org/officeDocument/2006/relationships/diagramColors" Target="../diagrams/colors18.xml"/><Relationship Id="rId4" Type="http://schemas.openxmlformats.org/officeDocument/2006/relationships/diagramQuickStyle" Target="../diagrams/quickStyle17.xml"/><Relationship Id="rId9" Type="http://schemas.openxmlformats.org/officeDocument/2006/relationships/diagramQuickStyle" Target="../diagrams/quickStyle18.xml"/><Relationship Id="rId14" Type="http://schemas.openxmlformats.org/officeDocument/2006/relationships/diagramQuickStyle" Target="../diagrams/quickStyle1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13" Type="http://schemas.openxmlformats.org/officeDocument/2006/relationships/diagramLayout" Target="../diagrams/layout6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12" Type="http://schemas.openxmlformats.org/officeDocument/2006/relationships/diagramData" Target="../diagrams/data6.xml"/><Relationship Id="rId2" Type="http://schemas.openxmlformats.org/officeDocument/2006/relationships/diagramData" Target="../diagrams/data4.xml"/><Relationship Id="rId16" Type="http://schemas.microsoft.com/office/2007/relationships/diagramDrawing" Target="../diagrams/drawing6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5" Type="http://schemas.openxmlformats.org/officeDocument/2006/relationships/diagramColors" Target="../diagrams/colors6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Relationship Id="rId14" Type="http://schemas.openxmlformats.org/officeDocument/2006/relationships/diagramQuickStyle" Target="../diagrams/quickStyle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11560" y="4192488"/>
            <a:ext cx="7772400" cy="2260848"/>
          </a:xfrm>
        </p:spPr>
        <p:txBody>
          <a:bodyPr>
            <a:noAutofit/>
          </a:bodyPr>
          <a:lstStyle/>
          <a:p>
            <a:pPr algn="l">
              <a:tabLst>
                <a:tab pos="1443038" algn="l"/>
              </a:tabLst>
            </a:pPr>
            <a:r>
              <a:rPr lang="es-EC" sz="1200" i="1" dirty="0" smtClean="0">
                <a:solidFill>
                  <a:srgbClr val="FF8D3E"/>
                </a:solidFill>
                <a:effectLst/>
                <a:latin typeface="Helvetica" pitchFamily="34" charset="0"/>
                <a:ea typeface="+mn-ea"/>
                <a:cs typeface="+mn-cs"/>
              </a:rPr>
              <a:t/>
            </a:r>
            <a:br>
              <a:rPr lang="es-EC" sz="1200" i="1" dirty="0" smtClean="0">
                <a:solidFill>
                  <a:srgbClr val="FF8D3E"/>
                </a:solidFill>
                <a:effectLst/>
                <a:latin typeface="Helvetica" pitchFamily="34" charset="0"/>
                <a:ea typeface="+mn-ea"/>
                <a:cs typeface="+mn-cs"/>
              </a:rPr>
            </a:br>
            <a:r>
              <a:rPr lang="es-EC" sz="1200" i="1" dirty="0" smtClean="0">
                <a:solidFill>
                  <a:srgbClr val="FF8D3E"/>
                </a:solidFill>
                <a:effectLst/>
                <a:latin typeface="Helvetica" pitchFamily="34" charset="0"/>
                <a:ea typeface="+mn-ea"/>
                <a:cs typeface="+mn-cs"/>
              </a:rPr>
              <a:t/>
            </a:r>
            <a:br>
              <a:rPr lang="es-EC" sz="1200" i="1" dirty="0" smtClean="0">
                <a:solidFill>
                  <a:srgbClr val="FF8D3E"/>
                </a:solidFill>
                <a:effectLst/>
                <a:latin typeface="Helvetica" pitchFamily="34" charset="0"/>
                <a:ea typeface="+mn-ea"/>
                <a:cs typeface="+mn-cs"/>
              </a:rPr>
            </a:br>
            <a:r>
              <a:rPr lang="es-EC" sz="1200" i="1" dirty="0" smtClean="0">
                <a:solidFill>
                  <a:srgbClr val="FF8D3E"/>
                </a:solidFill>
                <a:effectLst/>
                <a:latin typeface="Helvetica" pitchFamily="34" charset="0"/>
                <a:ea typeface="+mn-ea"/>
                <a:cs typeface="+mn-cs"/>
              </a:rPr>
              <a:t>TESIS PRESENTADA PREVIA A LA OBTENCIÓN DEL TÍTULO DE INGENIERA EN FINANZAS, CONTADORA PÚBLICA – AUDITORA </a:t>
            </a:r>
            <a:br>
              <a:rPr lang="es-EC" sz="1200" i="1" dirty="0" smtClean="0">
                <a:solidFill>
                  <a:srgbClr val="FF8D3E"/>
                </a:solidFill>
                <a:effectLst/>
                <a:latin typeface="Helvetica" pitchFamily="34" charset="0"/>
                <a:ea typeface="+mn-ea"/>
                <a:cs typeface="+mn-cs"/>
              </a:rPr>
            </a:br>
            <a:r>
              <a:rPr lang="es-EC" sz="1400" dirty="0" smtClean="0">
                <a:solidFill>
                  <a:srgbClr val="FF8D3E"/>
                </a:solidFill>
                <a:effectLst/>
                <a:latin typeface="Helvetica" pitchFamily="34" charset="0"/>
                <a:ea typeface="+mn-ea"/>
                <a:cs typeface="+mn-cs"/>
              </a:rPr>
              <a:t/>
            </a:r>
            <a:br>
              <a:rPr lang="es-EC" sz="1400" dirty="0" smtClean="0">
                <a:solidFill>
                  <a:srgbClr val="FF8D3E"/>
                </a:solidFill>
                <a:effectLst/>
                <a:latin typeface="Helvetica" pitchFamily="34" charset="0"/>
                <a:ea typeface="+mn-ea"/>
                <a:cs typeface="+mn-cs"/>
              </a:rPr>
            </a:br>
            <a:r>
              <a:rPr lang="es-EC" sz="1400" dirty="0" smtClean="0">
                <a:solidFill>
                  <a:srgbClr val="FF8D3E"/>
                </a:solidFill>
                <a:effectLst/>
                <a:latin typeface="Helvetica" pitchFamily="34" charset="0"/>
                <a:ea typeface="+mn-ea"/>
                <a:cs typeface="+mn-cs"/>
              </a:rPr>
              <a:t/>
            </a:r>
            <a:br>
              <a:rPr lang="es-EC" sz="1400" dirty="0" smtClean="0">
                <a:solidFill>
                  <a:srgbClr val="FF8D3E"/>
                </a:solidFill>
                <a:effectLst/>
                <a:latin typeface="Helvetica" pitchFamily="34" charset="0"/>
                <a:ea typeface="+mn-ea"/>
                <a:cs typeface="+mn-cs"/>
              </a:rPr>
            </a:br>
            <a:r>
              <a:rPr lang="es-EC" sz="1300" dirty="0" smtClean="0">
                <a:solidFill>
                  <a:srgbClr val="00B050"/>
                </a:solidFill>
                <a:latin typeface="Helvetica" pitchFamily="34" charset="0"/>
              </a:rPr>
              <a:t>AUTORA:</a:t>
            </a:r>
            <a:r>
              <a:rPr lang="es-EC" sz="1300" dirty="0" smtClean="0">
                <a:solidFill>
                  <a:srgbClr val="00B0F0"/>
                </a:solidFill>
                <a:latin typeface="Helvetica" pitchFamily="34" charset="0"/>
              </a:rPr>
              <a:t>           </a:t>
            </a:r>
            <a:r>
              <a:rPr lang="es-EC" sz="1300" dirty="0" smtClean="0">
                <a:solidFill>
                  <a:schemeClr val="tx1"/>
                </a:solidFill>
                <a:latin typeface="Helvetica" pitchFamily="34" charset="0"/>
              </a:rPr>
              <a:t>GRACE ANDREA PLAZA TUBÓN</a:t>
            </a:r>
            <a:br>
              <a:rPr lang="es-EC" sz="1300" dirty="0" smtClean="0">
                <a:solidFill>
                  <a:schemeClr val="tx1"/>
                </a:solidFill>
                <a:latin typeface="Helvetica" pitchFamily="34" charset="0"/>
              </a:rPr>
            </a:br>
            <a:r>
              <a:rPr lang="es-EC" sz="1300" dirty="0" smtClean="0">
                <a:solidFill>
                  <a:schemeClr val="tx1"/>
                </a:solidFill>
                <a:latin typeface="Helvetica" pitchFamily="34" charset="0"/>
              </a:rPr>
              <a:t/>
            </a:r>
            <a:br>
              <a:rPr lang="es-EC" sz="1300" dirty="0" smtClean="0">
                <a:solidFill>
                  <a:schemeClr val="tx1"/>
                </a:solidFill>
                <a:latin typeface="Helvetica" pitchFamily="34" charset="0"/>
              </a:rPr>
            </a:br>
            <a:r>
              <a:rPr lang="es-EC" sz="1300" dirty="0" smtClean="0">
                <a:solidFill>
                  <a:srgbClr val="00B050"/>
                </a:solidFill>
                <a:latin typeface="Helvetica" pitchFamily="34" charset="0"/>
              </a:rPr>
              <a:t>DIRECTOR:        </a:t>
            </a:r>
            <a:r>
              <a:rPr lang="es-EC" sz="1300" dirty="0" smtClean="0">
                <a:solidFill>
                  <a:schemeClr val="tx1"/>
                </a:solidFill>
                <a:latin typeface="Helvetica" pitchFamily="34" charset="0"/>
              </a:rPr>
              <a:t>DR. EDUARDO RON SILVA</a:t>
            </a:r>
            <a:br>
              <a:rPr lang="es-EC" sz="1300" dirty="0" smtClean="0">
                <a:solidFill>
                  <a:schemeClr val="tx1"/>
                </a:solidFill>
                <a:latin typeface="Helvetica" pitchFamily="34" charset="0"/>
              </a:rPr>
            </a:br>
            <a:r>
              <a:rPr lang="es-EC" sz="1300" dirty="0" smtClean="0">
                <a:latin typeface="Helvetica" pitchFamily="34" charset="0"/>
              </a:rPr>
              <a:t/>
            </a:r>
            <a:br>
              <a:rPr lang="es-EC" sz="1300" dirty="0" smtClean="0">
                <a:latin typeface="Helvetica" pitchFamily="34" charset="0"/>
              </a:rPr>
            </a:br>
            <a:r>
              <a:rPr lang="es-EC" sz="1300" dirty="0" smtClean="0">
                <a:solidFill>
                  <a:srgbClr val="00B050"/>
                </a:solidFill>
                <a:latin typeface="Helvetica" pitchFamily="34" charset="0"/>
              </a:rPr>
              <a:t>CODIRECTOR:    </a:t>
            </a:r>
            <a:r>
              <a:rPr lang="es-EC" sz="1300" dirty="0" smtClean="0">
                <a:solidFill>
                  <a:schemeClr val="tx1"/>
                </a:solidFill>
                <a:latin typeface="Helvetica" pitchFamily="34" charset="0"/>
              </a:rPr>
              <a:t>DR. LUIS RODRÍGUEZ</a:t>
            </a:r>
            <a:r>
              <a:rPr lang="es-EC" sz="1300" dirty="0" smtClean="0">
                <a:latin typeface="Helvetica" pitchFamily="34" charset="0"/>
              </a:rPr>
              <a:t/>
            </a:r>
            <a:br>
              <a:rPr lang="es-EC" sz="1300" dirty="0" smtClean="0">
                <a:latin typeface="Helvetica" pitchFamily="34" charset="0"/>
              </a:rPr>
            </a:br>
            <a:r>
              <a:rPr lang="es-EC" sz="1300" dirty="0" smtClean="0">
                <a:latin typeface="Helvetica" pitchFamily="34" charset="0"/>
              </a:rPr>
              <a:t>	 			</a:t>
            </a:r>
            <a:br>
              <a:rPr lang="es-EC" sz="1300" dirty="0" smtClean="0">
                <a:latin typeface="Helvetica" pitchFamily="34" charset="0"/>
              </a:rPr>
            </a:br>
            <a:r>
              <a:rPr lang="es-EC" sz="1300" dirty="0" smtClean="0">
                <a:latin typeface="Helvetica" pitchFamily="34" charset="0"/>
              </a:rPr>
              <a:t/>
            </a:r>
            <a:br>
              <a:rPr lang="es-EC" sz="1300" dirty="0" smtClean="0">
                <a:latin typeface="Helvetica" pitchFamily="34" charset="0"/>
              </a:rPr>
            </a:br>
            <a:r>
              <a:rPr lang="es-EC" sz="1300" dirty="0" smtClean="0">
                <a:latin typeface="Helvetica" pitchFamily="34" charset="0"/>
              </a:rPr>
              <a:t>			</a:t>
            </a:r>
            <a:br>
              <a:rPr lang="es-EC" sz="1300" dirty="0" smtClean="0">
                <a:latin typeface="Helvetica" pitchFamily="34" charset="0"/>
              </a:rPr>
            </a:br>
            <a:r>
              <a:rPr lang="es-EC" sz="1300" dirty="0" smtClean="0">
                <a:latin typeface="Helvetica" pitchFamily="34" charset="0"/>
              </a:rPr>
              <a:t>			  </a:t>
            </a:r>
            <a:r>
              <a:rPr lang="es-EC" sz="1300" dirty="0" err="1" smtClean="0">
                <a:solidFill>
                  <a:schemeClr val="tx1"/>
                </a:solidFill>
                <a:latin typeface="Helvetica" pitchFamily="34" charset="0"/>
              </a:rPr>
              <a:t>Sangolquí</a:t>
            </a:r>
            <a:r>
              <a:rPr lang="es-EC" sz="1300" dirty="0" smtClean="0">
                <a:solidFill>
                  <a:schemeClr val="tx1"/>
                </a:solidFill>
                <a:latin typeface="Helvetica" pitchFamily="34" charset="0"/>
              </a:rPr>
              <a:t>, diciembre 2011</a:t>
            </a:r>
            <a:r>
              <a:rPr lang="es-EC" sz="1100" dirty="0" smtClean="0">
                <a:solidFill>
                  <a:schemeClr val="accent6">
                    <a:lumMod val="75000"/>
                  </a:schemeClr>
                </a:solidFill>
                <a:latin typeface="Helvetica" pitchFamily="34" charset="0"/>
              </a:rPr>
              <a:t/>
            </a:r>
            <a:br>
              <a:rPr lang="es-EC" sz="1100" dirty="0" smtClean="0">
                <a:solidFill>
                  <a:schemeClr val="accent6">
                    <a:lumMod val="75000"/>
                  </a:schemeClr>
                </a:solidFill>
                <a:latin typeface="Helvetica" pitchFamily="34" charset="0"/>
              </a:rPr>
            </a:br>
            <a:endParaRPr lang="es-EC" sz="1000" dirty="0">
              <a:solidFill>
                <a:schemeClr val="accent6">
                  <a:lumMod val="75000"/>
                </a:schemeClr>
              </a:solidFill>
              <a:latin typeface="Helvetica" pitchFamily="34" charset="0"/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251520" y="2060849"/>
            <a:ext cx="8455968" cy="1224136"/>
          </a:xfrm>
        </p:spPr>
        <p:txBody>
          <a:bodyPr>
            <a:noAutofit/>
          </a:bodyPr>
          <a:lstStyle/>
          <a:p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“</a:t>
            </a:r>
            <a:r>
              <a:rPr lang="es-EC" sz="1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AUDITORÍA DE GESTIÓN AL PROCESO DE MATRICULACIÓN VEHICULAR EN LA AGENCIA CORDERO DE LA COMISIÓN NACIONAL DE TRANSPORTE TERRESTRE, TRÁNSITO Y SEGURIDAD VIAL (CNTTTSV),  CON EL FIN DE MEJORAR LOS NIVELES DE EFICIENCIA, EFICACIA Y ECONOMÍA DEL PROCESO, DURANTE EL PERÍODO 01 DE ENERO AL 31 DE DICIEMBRE DE 2010”</a:t>
            </a:r>
          </a:p>
          <a:p>
            <a:r>
              <a:rPr lang="es-EC" sz="1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/>
            </a:r>
            <a:br>
              <a:rPr lang="es-EC" sz="1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</a:br>
            <a:endParaRPr lang="es-EC" sz="1200" b="1" dirty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96336" y="548680"/>
            <a:ext cx="1080120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611560" y="476672"/>
            <a:ext cx="6840760" cy="1008112"/>
          </a:xfrm>
          <a:prstGeom prst="rect">
            <a:avLst/>
          </a:prstGeom>
        </p:spPr>
        <p:txBody>
          <a:bodyPr vert="horz" lIns="45720" rIns="45720" bIns="45720" anchor="b">
            <a:noAutofit/>
          </a:bodyPr>
          <a:lstStyle/>
          <a:p>
            <a:pPr marL="0" marR="0" lvl="0" indent="0" defTabSz="914400" rtl="0" eaLnBrk="1" fontAlgn="auto" latinLnBrk="0" hangingPunct="1">
              <a:buClrTx/>
              <a:buSzTx/>
              <a:buFontTx/>
              <a:buNone/>
              <a:tabLst/>
              <a:defRPr/>
            </a:pPr>
            <a:endParaRPr kumimoji="0" lang="es-EC" sz="1600" b="1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tint val="88000"/>
                  <a:satMod val="1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Helvetica" pitchFamily="34" charset="0"/>
              <a:ea typeface="+mj-ea"/>
              <a:cs typeface="+mj-cs"/>
            </a:endParaRPr>
          </a:p>
          <a:p>
            <a:pPr marL="0" marR="0" lvl="0" indent="0" defTabSz="914400" rtl="0" eaLnBrk="1" fontAlgn="auto" latinLnBrk="0" hangingPunct="1">
              <a:buClrTx/>
              <a:buSzTx/>
              <a:buFontTx/>
              <a:buNone/>
              <a:tabLst/>
              <a:defRPr/>
            </a:pPr>
            <a:endParaRPr lang="es-EC" sz="1600" b="1" u="sng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Helvetica" pitchFamily="34" charset="0"/>
              <a:ea typeface="+mj-ea"/>
              <a:cs typeface="+mj-cs"/>
            </a:endParaRPr>
          </a:p>
          <a:p>
            <a:pPr marL="0" marR="0" lvl="0" indent="0" defTabSz="914400" rtl="0" eaLnBrk="1" fontAlgn="auto" latinLnBrk="0" hangingPunct="1">
              <a:buClrTx/>
              <a:buSzTx/>
              <a:buFontTx/>
              <a:buNone/>
              <a:tabLst/>
              <a:defRPr/>
            </a:pPr>
            <a:r>
              <a:rPr kumimoji="0" lang="es-EC" sz="24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Helvetica" pitchFamily="34" charset="0"/>
                <a:ea typeface="+mj-ea"/>
                <a:cs typeface="+mj-cs"/>
              </a:rPr>
              <a:t>ESCUELA POLITÉCNICA DEL EJÉRCITO</a:t>
            </a:r>
            <a:r>
              <a:rPr kumimoji="0" lang="es-EC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Helvetica" pitchFamily="34" charset="0"/>
                <a:ea typeface="+mj-ea"/>
                <a:cs typeface="+mj-cs"/>
              </a:rPr>
              <a:t/>
            </a:r>
            <a:br>
              <a:rPr kumimoji="0" lang="es-EC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Helvetica" pitchFamily="34" charset="0"/>
                <a:ea typeface="+mj-ea"/>
                <a:cs typeface="+mj-cs"/>
              </a:rPr>
            </a:br>
            <a:r>
              <a:rPr kumimoji="0" lang="es-EC" sz="16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Helvetica" pitchFamily="34" charset="0"/>
                <a:ea typeface="+mj-ea"/>
                <a:cs typeface="+mj-cs"/>
              </a:rPr>
              <a:t> </a:t>
            </a:r>
            <a:r>
              <a:rPr kumimoji="0" lang="es-EC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Helvetica" pitchFamily="34" charset="0"/>
                <a:ea typeface="+mj-ea"/>
                <a:cs typeface="+mj-cs"/>
              </a:rPr>
              <a:t>DEPARTAMENTO DE CIENCIAS ECONÓMICAS, </a:t>
            </a:r>
          </a:p>
          <a:p>
            <a:pPr marL="0" marR="0" lvl="0" indent="0" defTabSz="914400" rtl="0" eaLnBrk="1" fontAlgn="auto" latinLnBrk="0" hangingPunct="1">
              <a:buClrTx/>
              <a:buSzTx/>
              <a:buFontTx/>
              <a:buNone/>
              <a:tabLst/>
              <a:defRPr/>
            </a:pPr>
            <a:r>
              <a:rPr kumimoji="0" lang="es-EC" sz="1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Helvetica" pitchFamily="34" charset="0"/>
                <a:ea typeface="+mj-ea"/>
                <a:cs typeface="+mj-cs"/>
              </a:rPr>
              <a:t>ADMINISTRATIVAS Y DE COMERCIO</a:t>
            </a:r>
            <a:endParaRPr kumimoji="0" lang="es-EC" sz="1600" b="1" i="1" u="none" strike="noStrike" kern="1200" cap="none" spc="0" normalizeH="0" baseline="0" noProof="0" dirty="0">
              <a:ln>
                <a:noFill/>
              </a:ln>
              <a:solidFill>
                <a:schemeClr val="accent1">
                  <a:tint val="88000"/>
                  <a:satMod val="1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Helvetica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4" name="Rectangle 8"/>
          <p:cNvSpPr>
            <a:spLocks noChangeArrowheads="1"/>
          </p:cNvSpPr>
          <p:nvPr/>
        </p:nvSpPr>
        <p:spPr bwMode="auto">
          <a:xfrm>
            <a:off x="357187" y="4853564"/>
            <a:ext cx="2160000" cy="504825"/>
          </a:xfrm>
          <a:prstGeom prst="rect">
            <a:avLst/>
          </a:prstGeom>
          <a:gradFill rotWithShape="1">
            <a:gsLst>
              <a:gs pos="0">
                <a:srgbClr val="7FA3D7"/>
              </a:gs>
              <a:gs pos="50000">
                <a:schemeClr val="bg1"/>
              </a:gs>
              <a:gs pos="100000">
                <a:srgbClr val="7FA3D7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b">
              <a:rot lat="0" lon="0" rev="8700000"/>
            </a:lightRig>
          </a:scene3d>
          <a:sp3d>
            <a:bevelT w="190500" h="38100"/>
          </a:sp3d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s-ES" sz="10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Helvetica" pitchFamily="34" charset="0"/>
              </a:rPr>
              <a:t>TÍTULOS </a:t>
            </a:r>
          </a:p>
          <a:p>
            <a:pPr algn="ctr">
              <a:defRPr/>
            </a:pPr>
            <a:r>
              <a:rPr lang="es-ES" sz="10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Helvetica" pitchFamily="34" charset="0"/>
              </a:rPr>
              <a:t>HABILITANTES </a:t>
            </a:r>
          </a:p>
          <a:p>
            <a:pPr algn="ctr">
              <a:defRPr/>
            </a:pPr>
            <a:r>
              <a:rPr lang="es-ES" sz="10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Helvetica" pitchFamily="34" charset="0"/>
              </a:rPr>
              <a:t>(MATRICULACIÓN VEHICULAR)</a:t>
            </a:r>
            <a:endParaRPr lang="es-ES" sz="1000" b="1" dirty="0">
              <a:effectLst>
                <a:outerShdw blurRad="38100" dist="38100" dir="2700000" algn="tl">
                  <a:srgbClr val="FFFFFF"/>
                </a:outerShdw>
              </a:effectLst>
              <a:latin typeface="Helvetica" pitchFamily="34" charset="0"/>
            </a:endParaRPr>
          </a:p>
        </p:txBody>
      </p:sp>
      <p:sp>
        <p:nvSpPr>
          <p:cNvPr id="1043500" name="Rectangle 44">
            <a:hlinkClick r:id="rId2"/>
          </p:cNvPr>
          <p:cNvSpPr>
            <a:spLocks noChangeArrowheads="1"/>
          </p:cNvSpPr>
          <p:nvPr/>
        </p:nvSpPr>
        <p:spPr bwMode="auto">
          <a:xfrm>
            <a:off x="3500431" y="3357562"/>
            <a:ext cx="2160000" cy="360362"/>
          </a:xfrm>
          <a:prstGeom prst="rect">
            <a:avLst/>
          </a:prstGeom>
          <a:gradFill rotWithShape="1">
            <a:gsLst>
              <a:gs pos="0">
                <a:srgbClr val="7FA3D7"/>
              </a:gs>
              <a:gs pos="50000">
                <a:schemeClr val="bg1"/>
              </a:gs>
              <a:gs pos="100000">
                <a:srgbClr val="7FA3D7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b">
              <a:rot lat="0" lon="0" rev="8700000"/>
            </a:lightRig>
          </a:scene3d>
          <a:sp3d>
            <a:bevelT w="190500" h="38100"/>
          </a:sp3d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s-ES" sz="9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Helvetica" pitchFamily="34" charset="0"/>
              </a:rPr>
              <a:t>Personal que ejecuta el proceso </a:t>
            </a:r>
          </a:p>
          <a:p>
            <a:pPr algn="ctr">
              <a:defRPr/>
            </a:pPr>
            <a:r>
              <a:rPr lang="es-ES" sz="9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Helvetica" pitchFamily="34" charset="0"/>
              </a:rPr>
              <a:t>de matriculación vehicular</a:t>
            </a:r>
            <a:endParaRPr lang="es-ES" sz="900" b="1" dirty="0">
              <a:effectLst>
                <a:outerShdw blurRad="38100" dist="38100" dir="2700000" algn="tl">
                  <a:srgbClr val="FFFFFF"/>
                </a:outerShdw>
              </a:effectLst>
              <a:latin typeface="Helvetica" pitchFamily="34" charset="0"/>
            </a:endParaRPr>
          </a:p>
        </p:txBody>
      </p:sp>
      <p:cxnSp>
        <p:nvCxnSpPr>
          <p:cNvPr id="62471" name="AutoShape 52"/>
          <p:cNvCxnSpPr>
            <a:cxnSpLocks noChangeShapeType="1"/>
          </p:cNvCxnSpPr>
          <p:nvPr/>
        </p:nvCxnSpPr>
        <p:spPr bwMode="auto">
          <a:xfrm flipV="1">
            <a:off x="2500299" y="3537744"/>
            <a:ext cx="983243" cy="1568234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043517" name="Rectangle 61">
            <a:hlinkClick r:id="rId3"/>
          </p:cNvPr>
          <p:cNvSpPr>
            <a:spLocks noChangeArrowheads="1"/>
          </p:cNvSpPr>
          <p:nvPr/>
        </p:nvSpPr>
        <p:spPr bwMode="auto">
          <a:xfrm>
            <a:off x="3500431" y="4643447"/>
            <a:ext cx="2160000" cy="358775"/>
          </a:xfrm>
          <a:prstGeom prst="rect">
            <a:avLst/>
          </a:prstGeom>
          <a:gradFill rotWithShape="1">
            <a:gsLst>
              <a:gs pos="0">
                <a:srgbClr val="7FA3D7"/>
              </a:gs>
              <a:gs pos="50000">
                <a:schemeClr val="bg1"/>
              </a:gs>
              <a:gs pos="100000">
                <a:srgbClr val="7FA3D7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b">
              <a:rot lat="0" lon="0" rev="8700000"/>
            </a:lightRig>
          </a:scene3d>
          <a:sp3d>
            <a:bevelT w="190500" h="38100"/>
          </a:sp3d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s-ES" sz="9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Helvetica" pitchFamily="34" charset="0"/>
              </a:rPr>
              <a:t>Emisión de Especies Valoradas</a:t>
            </a:r>
            <a:endParaRPr lang="es-ES" sz="900" b="1" dirty="0">
              <a:effectLst>
                <a:outerShdw blurRad="38100" dist="38100" dir="2700000" algn="tl">
                  <a:srgbClr val="FFFFFF"/>
                </a:outerShdw>
              </a:effectLst>
              <a:latin typeface="Helvetica" pitchFamily="34" charset="0"/>
            </a:endParaRPr>
          </a:p>
        </p:txBody>
      </p:sp>
      <p:cxnSp>
        <p:nvCxnSpPr>
          <p:cNvPr id="62474" name="AutoShape 64"/>
          <p:cNvCxnSpPr>
            <a:cxnSpLocks noChangeShapeType="1"/>
            <a:stCxn id="1043464" idx="3"/>
            <a:endCxn id="1043517" idx="1"/>
          </p:cNvCxnSpPr>
          <p:nvPr/>
        </p:nvCxnSpPr>
        <p:spPr bwMode="auto">
          <a:xfrm flipV="1">
            <a:off x="2517188" y="4822835"/>
            <a:ext cx="983243" cy="283143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28" name="Text Box 88"/>
          <p:cNvSpPr txBox="1">
            <a:spLocks noChangeArrowheads="1"/>
          </p:cNvSpPr>
          <p:nvPr/>
        </p:nvSpPr>
        <p:spPr bwMode="auto">
          <a:xfrm>
            <a:off x="1643043" y="1097806"/>
            <a:ext cx="571504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Á</a:t>
            </a:r>
            <a:r>
              <a:rPr lang="es-E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RBOL </a:t>
            </a:r>
            <a:r>
              <a:rPr lang="es-E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DE PROCESOS </a:t>
            </a:r>
            <a:r>
              <a:rPr lang="es-E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AGENCIA CORDERO CNTTTSV</a:t>
            </a:r>
            <a:endParaRPr lang="es-ES" sz="2400" b="1" dirty="0">
              <a:effectLst>
                <a:outerShdw blurRad="38100" dist="38100" dir="2700000" algn="tl">
                  <a:srgbClr val="C0C0C0"/>
                </a:outerShdw>
              </a:effectLst>
              <a:latin typeface="Helvetica" pitchFamily="34" charset="0"/>
            </a:endParaRPr>
          </a:p>
        </p:txBody>
      </p:sp>
      <p:sp>
        <p:nvSpPr>
          <p:cNvPr id="32" name="Rectangle 107">
            <a:hlinkClick r:id="rId3"/>
          </p:cNvPr>
          <p:cNvSpPr>
            <a:spLocks noChangeArrowheads="1"/>
          </p:cNvSpPr>
          <p:nvPr/>
        </p:nvSpPr>
        <p:spPr bwMode="auto">
          <a:xfrm>
            <a:off x="3486151" y="5927746"/>
            <a:ext cx="2160000" cy="358775"/>
          </a:xfrm>
          <a:prstGeom prst="rect">
            <a:avLst/>
          </a:prstGeom>
          <a:gradFill rotWithShape="1">
            <a:gsLst>
              <a:gs pos="0">
                <a:srgbClr val="7FA3D7"/>
              </a:gs>
              <a:gs pos="50000">
                <a:schemeClr val="bg1"/>
              </a:gs>
              <a:gs pos="100000">
                <a:srgbClr val="7FA3D7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b">
              <a:rot lat="0" lon="0" rev="8700000"/>
            </a:lightRig>
          </a:scene3d>
          <a:sp3d>
            <a:bevelT w="190500" h="38100"/>
          </a:sp3d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s-ES" sz="9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Helvetica" pitchFamily="34" charset="0"/>
              </a:rPr>
              <a:t>Archivo de Documentos</a:t>
            </a:r>
            <a:endParaRPr lang="es-ES" sz="900" b="1" dirty="0">
              <a:effectLst>
                <a:outerShdw blurRad="38100" dist="38100" dir="2700000" algn="tl">
                  <a:srgbClr val="FFFFFF"/>
                </a:outerShdw>
              </a:effectLst>
              <a:latin typeface="Helvetica" pitchFamily="34" charset="0"/>
            </a:endParaRPr>
          </a:p>
        </p:txBody>
      </p:sp>
      <p:cxnSp>
        <p:nvCxnSpPr>
          <p:cNvPr id="43" name="AutoShape 72"/>
          <p:cNvCxnSpPr>
            <a:cxnSpLocks noChangeShapeType="1"/>
            <a:stCxn id="1043464" idx="3"/>
            <a:endCxn id="32" idx="1"/>
          </p:cNvCxnSpPr>
          <p:nvPr/>
        </p:nvCxnSpPr>
        <p:spPr bwMode="auto">
          <a:xfrm>
            <a:off x="2517188" y="5105977"/>
            <a:ext cx="968963" cy="1001156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 l="1006"/>
          <a:stretch>
            <a:fillRect/>
          </a:stretch>
        </p:blipFill>
        <p:spPr bwMode="auto">
          <a:xfrm>
            <a:off x="357159" y="2214554"/>
            <a:ext cx="8429684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4" name="Rectangle 44">
            <a:hlinkClick r:id="rId2"/>
          </p:cNvPr>
          <p:cNvSpPr>
            <a:spLocks noChangeArrowheads="1"/>
          </p:cNvSpPr>
          <p:nvPr/>
        </p:nvSpPr>
        <p:spPr bwMode="auto">
          <a:xfrm>
            <a:off x="3500431" y="4000504"/>
            <a:ext cx="2160000" cy="360362"/>
          </a:xfrm>
          <a:prstGeom prst="rect">
            <a:avLst/>
          </a:prstGeom>
          <a:gradFill rotWithShape="1">
            <a:gsLst>
              <a:gs pos="0">
                <a:srgbClr val="7FA3D7"/>
              </a:gs>
              <a:gs pos="50000">
                <a:schemeClr val="bg1"/>
              </a:gs>
              <a:gs pos="100000">
                <a:srgbClr val="7FA3D7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b">
              <a:rot lat="0" lon="0" rev="8700000"/>
            </a:lightRig>
          </a:scene3d>
          <a:sp3d>
            <a:bevelT w="190500" h="38100"/>
          </a:sp3d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s-ES" sz="9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Helvetica" pitchFamily="34" charset="0"/>
              </a:rPr>
              <a:t>Matriculación Vehicular</a:t>
            </a:r>
            <a:endParaRPr lang="es-ES" sz="900" b="1" dirty="0">
              <a:effectLst>
                <a:outerShdw blurRad="38100" dist="38100" dir="2700000" algn="tl">
                  <a:srgbClr val="FFFFFF"/>
                </a:outerShdw>
              </a:effectLst>
              <a:latin typeface="Helvetica" pitchFamily="34" charset="0"/>
            </a:endParaRPr>
          </a:p>
        </p:txBody>
      </p:sp>
      <p:sp>
        <p:nvSpPr>
          <p:cNvPr id="79" name="Rectangle 44">
            <a:hlinkClick r:id="rId2"/>
          </p:cNvPr>
          <p:cNvSpPr>
            <a:spLocks noChangeArrowheads="1"/>
          </p:cNvSpPr>
          <p:nvPr/>
        </p:nvSpPr>
        <p:spPr bwMode="auto">
          <a:xfrm>
            <a:off x="3500431" y="5283217"/>
            <a:ext cx="2160000" cy="360362"/>
          </a:xfrm>
          <a:prstGeom prst="rect">
            <a:avLst/>
          </a:prstGeom>
          <a:gradFill rotWithShape="1">
            <a:gsLst>
              <a:gs pos="0">
                <a:srgbClr val="7FA3D7"/>
              </a:gs>
              <a:gs pos="50000">
                <a:schemeClr val="bg1"/>
              </a:gs>
              <a:gs pos="100000">
                <a:srgbClr val="7FA3D7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b">
              <a:rot lat="0" lon="0" rev="8700000"/>
            </a:lightRig>
          </a:scene3d>
          <a:sp3d>
            <a:bevelT w="190500" h="38100"/>
          </a:sp3d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s-ES" sz="9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Helvetica" pitchFamily="34" charset="0"/>
              </a:rPr>
              <a:t>Registro Informático </a:t>
            </a:r>
            <a:endParaRPr lang="es-ES" sz="900" b="1" dirty="0">
              <a:effectLst>
                <a:outerShdw blurRad="38100" dist="38100" dir="2700000" algn="tl">
                  <a:srgbClr val="FFFFFF"/>
                </a:outerShdw>
              </a:effectLst>
              <a:latin typeface="Helvetica" pitchFamily="34" charset="0"/>
            </a:endParaRPr>
          </a:p>
        </p:txBody>
      </p:sp>
      <p:sp>
        <p:nvSpPr>
          <p:cNvPr id="81" name="Rectangle 76">
            <a:hlinkClick r:id="rId5"/>
          </p:cNvPr>
          <p:cNvSpPr>
            <a:spLocks noChangeArrowheads="1"/>
          </p:cNvSpPr>
          <p:nvPr/>
        </p:nvSpPr>
        <p:spPr bwMode="auto">
          <a:xfrm>
            <a:off x="6300192" y="4176896"/>
            <a:ext cx="2160000" cy="360000"/>
          </a:xfrm>
          <a:prstGeom prst="rect">
            <a:avLst/>
          </a:prstGeom>
          <a:gradFill rotWithShape="1">
            <a:gsLst>
              <a:gs pos="0">
                <a:srgbClr val="7FA3D7"/>
              </a:gs>
              <a:gs pos="50000">
                <a:schemeClr val="bg1"/>
              </a:gs>
              <a:gs pos="100000">
                <a:srgbClr val="7FA3D7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b">
              <a:rot lat="0" lon="0" rev="8700000"/>
            </a:lightRig>
          </a:scene3d>
          <a:sp3d>
            <a:bevelT w="190500" h="38100"/>
          </a:sp3d>
        </p:spPr>
        <p:txBody>
          <a:bodyPr wrap="none" anchor="ctr">
            <a:flatTx/>
          </a:bodyPr>
          <a:lstStyle/>
          <a:p>
            <a:pPr algn="ctr"/>
            <a:r>
              <a:rPr lang="es-ES" sz="900" b="1" dirty="0" smtClean="0">
                <a:latin typeface="Helvetica" pitchFamily="34" charset="0"/>
              </a:rPr>
              <a:t>Casos Especiales</a:t>
            </a:r>
            <a:endParaRPr lang="es-ES" sz="900" b="1" dirty="0">
              <a:latin typeface="Helvetica" pitchFamily="34" charset="0"/>
            </a:endParaRPr>
          </a:p>
        </p:txBody>
      </p:sp>
      <p:cxnSp>
        <p:nvCxnSpPr>
          <p:cNvPr id="82" name="AutoShape 79"/>
          <p:cNvCxnSpPr>
            <a:cxnSpLocks noChangeShapeType="1"/>
            <a:endCxn id="81" idx="1"/>
          </p:cNvCxnSpPr>
          <p:nvPr/>
        </p:nvCxnSpPr>
        <p:spPr bwMode="auto">
          <a:xfrm>
            <a:off x="5660429" y="4148935"/>
            <a:ext cx="639763" cy="207962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83" name="Rectangle 76">
            <a:hlinkClick r:id="rId5"/>
          </p:cNvPr>
          <p:cNvSpPr>
            <a:spLocks noChangeArrowheads="1"/>
          </p:cNvSpPr>
          <p:nvPr/>
        </p:nvSpPr>
        <p:spPr bwMode="auto">
          <a:xfrm>
            <a:off x="6300192" y="3786190"/>
            <a:ext cx="2160000" cy="360000"/>
          </a:xfrm>
          <a:prstGeom prst="rect">
            <a:avLst/>
          </a:prstGeom>
          <a:gradFill rotWithShape="1">
            <a:gsLst>
              <a:gs pos="0">
                <a:srgbClr val="7FA3D7"/>
              </a:gs>
              <a:gs pos="50000">
                <a:schemeClr val="bg1"/>
              </a:gs>
              <a:gs pos="100000">
                <a:srgbClr val="7FA3D7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b">
              <a:rot lat="0" lon="0" rev="8700000"/>
            </a:lightRig>
          </a:scene3d>
          <a:sp3d>
            <a:bevelT w="190500" h="38100"/>
          </a:sp3d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s-ES" sz="900" b="1" dirty="0" smtClean="0">
                <a:latin typeface="Helvetica" pitchFamily="34" charset="0"/>
              </a:rPr>
              <a:t>Casos Generales</a:t>
            </a:r>
            <a:endParaRPr lang="es-ES" sz="900" b="1" dirty="0">
              <a:latin typeface="Helvetica" pitchFamily="34" charset="0"/>
            </a:endParaRPr>
          </a:p>
        </p:txBody>
      </p:sp>
      <p:cxnSp>
        <p:nvCxnSpPr>
          <p:cNvPr id="84" name="AutoShape 79"/>
          <p:cNvCxnSpPr>
            <a:cxnSpLocks noChangeShapeType="1"/>
            <a:endCxn id="83" idx="1"/>
          </p:cNvCxnSpPr>
          <p:nvPr/>
        </p:nvCxnSpPr>
        <p:spPr bwMode="auto">
          <a:xfrm flipV="1">
            <a:off x="5660429" y="3966190"/>
            <a:ext cx="639763" cy="182744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89" name="88 Conector angular"/>
          <p:cNvCxnSpPr>
            <a:stCxn id="1043464" idx="3"/>
            <a:endCxn id="79" idx="1"/>
          </p:cNvCxnSpPr>
          <p:nvPr/>
        </p:nvCxnSpPr>
        <p:spPr>
          <a:xfrm>
            <a:off x="2517188" y="5105977"/>
            <a:ext cx="983243" cy="35742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91" name="90 Conector angular"/>
          <p:cNvCxnSpPr>
            <a:stCxn id="1043464" idx="3"/>
            <a:endCxn id="74" idx="1"/>
          </p:cNvCxnSpPr>
          <p:nvPr/>
        </p:nvCxnSpPr>
        <p:spPr>
          <a:xfrm flipV="1">
            <a:off x="2517188" y="4180686"/>
            <a:ext cx="983243" cy="925292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20" name="4 Título"/>
          <p:cNvSpPr txBox="1">
            <a:spLocks/>
          </p:cNvSpPr>
          <p:nvPr/>
        </p:nvSpPr>
        <p:spPr>
          <a:xfrm>
            <a:off x="500033" y="357167"/>
            <a:ext cx="8215371" cy="58477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>
              <a:defRPr/>
            </a:pPr>
            <a:r>
              <a:rPr lang="es-EC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Análisis Interno</a:t>
            </a:r>
            <a:endParaRPr lang="es-MX" sz="32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oup 50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903089358"/>
              </p:ext>
            </p:extLst>
          </p:nvPr>
        </p:nvGraphicFramePr>
        <p:xfrm>
          <a:off x="285721" y="1166625"/>
          <a:ext cx="8544246" cy="5512337"/>
        </p:xfrm>
        <a:graphic>
          <a:graphicData uri="http://schemas.openxmlformats.org/drawingml/2006/table">
            <a:tbl>
              <a:tblPr/>
              <a:tblGrid>
                <a:gridCol w="1919511"/>
                <a:gridCol w="1354996"/>
                <a:gridCol w="1957372"/>
                <a:gridCol w="2088232"/>
                <a:gridCol w="1224135"/>
              </a:tblGrid>
              <a:tr h="294706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CO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Helvetica" pitchFamily="34" charset="0"/>
                          <a:cs typeface="Arial" charset="0"/>
                        </a:rPr>
                        <a:t>PROVEEDOR</a:t>
                      </a:r>
                      <a:endParaRPr kumimoji="0" lang="es-E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ENTRADAS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PROCESO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SALIDAS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CLIENTES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</a:tr>
              <a:tr h="1041871"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Unidad de Talento Humano Agencia Nacional de Tránsito (ex- CNTTTSV)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Nómina del personal que integra la Agencia Cordero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kumimoji="0" lang="es-E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PERSONAL QUE EJECUTA EL PROCESO DE MATRICULACIÒN VEHICULAR</a:t>
                      </a:r>
                      <a:endParaRPr lang="es-EC" sz="1000" dirty="0">
                        <a:latin typeface="Helvetic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C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Atención al usuario en ventanilla</a:t>
                      </a:r>
                    </a:p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C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Distribución del personal (Personal de Digitación, Personal de Archivo, Jefe de Títulos Habilitantes, Recaudador 2, </a:t>
                      </a:r>
                      <a:r>
                        <a:rPr kumimoji="0" lang="es-EC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Improntólogo</a:t>
                      </a:r>
                      <a:r>
                        <a:rPr kumimoji="0" lang="es-EC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Agencia Cordero</a:t>
                      </a:r>
                      <a:endParaRPr kumimoji="0" lang="es-EC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+mn-ea"/>
                        <a:cs typeface="+mn-cs"/>
                      </a:endParaRPr>
                    </a:p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Usuarios del Servicio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</a:tr>
              <a:tr h="1089735"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Dirección Provincial ANT</a:t>
                      </a:r>
                    </a:p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Unidad de Planificación y Desarrollo ANT</a:t>
                      </a:r>
                      <a:endParaRPr kumimoji="0" lang="es-EC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Symbol"/>
                        <a:buChar char=""/>
                      </a:pPr>
                      <a:endParaRPr lang="es-EC" sz="1600" dirty="0">
                        <a:effectLst/>
                        <a:latin typeface="Helvetica" pitchFamily="34" charset="0"/>
                        <a:ea typeface="Times New Roman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0" lang="es-E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</a:endParaRPr>
                    </a:p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Manual de Procedimientos para la matriculación vehicular (Requisitos) 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MATRICULACIÓN VEHICULAR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Matriculación vehicular de Casos Generales</a:t>
                      </a:r>
                    </a:p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Matriculación vehicular de Casos Especiales</a:t>
                      </a:r>
                      <a:endParaRPr kumimoji="0" lang="es-EC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Usuarios del Servicio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</a:tr>
              <a:tr h="7558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Instituto Geográfico Milita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Dirección Provincial ANT (Custodio de Especies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Recaudador 2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Especies Valoradas Pre impresa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endParaRPr kumimoji="0" lang="es-ES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/>
                      <a:r>
                        <a:rPr kumimoji="0" lang="es-ES" sz="1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EMISIÓN DE ESPECIES EN LA MATRICULACIÓN VEHICULAR</a:t>
                      </a:r>
                      <a:endParaRPr kumimoji="0" lang="es-EC" sz="1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Especies valoradas emitidas según el tipo de trámite</a:t>
                      </a:r>
                    </a:p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Legalización parcial de trámites de matriculación vehicular </a:t>
                      </a:r>
                      <a:endParaRPr kumimoji="0" lang="es-EC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Agencia Cordero</a:t>
                      </a:r>
                      <a:endParaRPr kumimoji="0" lang="es-EC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+mn-ea"/>
                        <a:cs typeface="+mn-cs"/>
                      </a:endParaRPr>
                    </a:p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Usuarios del Servicio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</a:tr>
              <a:tr h="12294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Usuario del Servicio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Documentación requisito para la matriculación vehicula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Especies valoradas (matrícula, gravamen, historial, traspaso)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/>
                      <a:r>
                        <a:rPr kumimoji="0" lang="es-EC" sz="1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REGISTRO INFOMÁTICO DE MATRÍCULAS VEHICULARES</a:t>
                      </a:r>
                      <a:endParaRPr kumimoji="0" lang="es-EC" sz="1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s-EC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Actualización de los registros de matrículas vehiculares en el sistema informático</a:t>
                      </a:r>
                    </a:p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s-EC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Registro informático de especies valoradas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Usuarios del Servicio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</a:tr>
              <a:tr h="8511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Jefe de Títulos Habilitantes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Trámites legalizados completamente con firma y sello del JTH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/>
                      <a:r>
                        <a:rPr kumimoji="0" lang="es-EC" sz="1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ARCHIVO DE DOCUMENTOS DE MATRÍCULAS VEHICULARES</a:t>
                      </a:r>
                      <a:endParaRPr kumimoji="0" lang="es-EC" sz="1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s-EC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Almacenamiento  de expedientes de matriculación vehicular</a:t>
                      </a:r>
                    </a:p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s-EC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Registro físico histórico de la matriculación vehicular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Agencia Cordero</a:t>
                      </a:r>
                      <a:endParaRPr kumimoji="0" lang="es-EC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34" charset="0"/>
                        <a:ea typeface="+mn-ea"/>
                        <a:cs typeface="+mn-cs"/>
                      </a:endParaRPr>
                    </a:p>
                    <a:p>
                      <a:pPr marL="88900" marR="0" lvl="0" indent="-88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s-E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  <a:ea typeface="+mn-ea"/>
                          <a:cs typeface="+mn-cs"/>
                        </a:rPr>
                        <a:t>Usuarios del Servicio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 prst="artDeco"/>
                      <a:lightRig rig="flood" dir="t"/>
                    </a:cell3D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Text Box 88"/>
          <p:cNvSpPr txBox="1">
            <a:spLocks noChangeArrowheads="1"/>
          </p:cNvSpPr>
          <p:nvPr/>
        </p:nvSpPr>
        <p:spPr bwMode="auto">
          <a:xfrm>
            <a:off x="714349" y="311988"/>
            <a:ext cx="750099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CARACTERIZACIÓN </a:t>
            </a:r>
            <a:r>
              <a:rPr lang="es-E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DE PROCESOS </a:t>
            </a:r>
            <a:r>
              <a:rPr lang="es-E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elvetica" pitchFamily="34" charset="0"/>
              </a:rPr>
              <a:t>AGENCIA CORDERO CNTTTSV</a:t>
            </a:r>
            <a:endParaRPr lang="es-ES" sz="2400" b="1" dirty="0">
              <a:effectLst>
                <a:outerShdw blurRad="38100" dist="38100" dir="2700000" algn="tl">
                  <a:srgbClr val="C0C0C0"/>
                </a:outerShdw>
              </a:effectLst>
              <a:latin typeface="Helvetic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500034" y="486771"/>
            <a:ext cx="835824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Personal que Ejecuta el Proceso de Matriculación Vehicular</a:t>
            </a:r>
            <a:endParaRPr lang="es-ES" sz="24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  <p:graphicFrame>
        <p:nvGraphicFramePr>
          <p:cNvPr id="3" name="2 Diagrama"/>
          <p:cNvGraphicFramePr/>
          <p:nvPr/>
        </p:nvGraphicFramePr>
        <p:xfrm>
          <a:off x="2643174" y="1781545"/>
          <a:ext cx="6096000" cy="7143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3000364" y="3138867"/>
          <a:ext cx="5643600" cy="2647587"/>
        </p:xfrm>
        <a:graphic>
          <a:graphicData uri="http://schemas.openxmlformats.org/drawingml/2006/table">
            <a:tbl>
              <a:tblPr/>
              <a:tblGrid>
                <a:gridCol w="571637"/>
                <a:gridCol w="2250863"/>
                <a:gridCol w="2821100"/>
              </a:tblGrid>
              <a:tr h="1582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No.</a:t>
                      </a:r>
                      <a:endParaRPr lang="es-ES" sz="1000" dirty="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GRUPO OCUPACIONAL</a:t>
                      </a:r>
                      <a:endParaRPr lang="es-ES" sz="1000" dirty="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CARGO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000" dirty="0" smtClean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1</a:t>
                      </a:r>
                      <a:endParaRPr lang="es-ES" sz="1000" dirty="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000" dirty="0" smtClean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SERVIDOR </a:t>
                      </a:r>
                      <a:r>
                        <a:rPr lang="es-ES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PÚBLICO 5</a:t>
                      </a:r>
                      <a:endParaRPr lang="es-ES" sz="1000" dirty="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0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JEFE DE AGENCIA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192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2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SERVIDOR PÚBLICO DE APOYO 4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ECAUDADOR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3</a:t>
                      </a:r>
                      <a:endParaRPr lang="es-ES" sz="1000" dirty="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SERVIDOR PÚBLICO DE APOYO 4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EVISOR DE DOCUMENTOS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192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4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SERVIDOR PÚBLICO DE APOYO 4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DOCUMENTACIÓN Y ARCHIVO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5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SERVIDOR PÚBLICO DE APOYO 4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EVISOR DE DOCUMENTOS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192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6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SERVIDOR PÚBLICO DE APOYO 4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EVISOR DE DOCUMENTOS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7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SERVIDOR PÚBLICO DE APOYO 4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DOCUMENTACIÓN Y ARCHIVO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192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8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SERVIDOR PÚBLICO DE APOYO 4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EVISOR VEHICULAR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IMPRONTAS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9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SERVIDOR PÚBLICO DE APOYO 4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EVISOR VEHICULAR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192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10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SERVIDOR PÚBLICO DE APOYO 4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EVISOR DE DOCUMENTOS</a:t>
                      </a:r>
                      <a:endParaRPr lang="es-ES" sz="100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11</a:t>
                      </a:r>
                      <a:endParaRPr lang="es-ES" sz="1000" dirty="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SERVIDOR PÚBLICO DE APOYO 3</a:t>
                      </a:r>
                      <a:endParaRPr lang="es-ES" sz="1000" dirty="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EVISOR DE DOCUMENTOS</a:t>
                      </a:r>
                      <a:endParaRPr lang="es-ES" sz="1000" dirty="0">
                        <a:latin typeface="Times New Roman"/>
                        <a:ea typeface="Times New Roman"/>
                      </a:endParaRPr>
                    </a:p>
                  </a:txBody>
                  <a:tcPr marL="68547" marR="685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108545" name="Rectangle 1"/>
          <p:cNvSpPr>
            <a:spLocks noChangeArrowheads="1"/>
          </p:cNvSpPr>
          <p:nvPr/>
        </p:nvSpPr>
        <p:spPr bwMode="auto">
          <a:xfrm>
            <a:off x="428596" y="2813163"/>
            <a:ext cx="2143108" cy="189282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39750" algn="l"/>
              </a:tabLst>
            </a:pPr>
            <a:r>
              <a:rPr kumimoji="0" lang="es-EC" sz="1200" b="1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Objetivo: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39750" algn="l"/>
              </a:tabLst>
            </a:pPr>
            <a:endParaRPr kumimoji="0" lang="es-E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539750" algn="l"/>
              </a:tabLst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Entregar al usuario el servicio de matriculación de vehículos de forma eficiente y oportuna, a través de la atención personalizada y competente, tanto en las operaciones</a:t>
            </a:r>
            <a:r>
              <a:rPr kumimoji="0" lang="es-EC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administrativas como técnicas.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5747091" y="1643047"/>
          <a:ext cx="2611122" cy="4214844"/>
        </p:xfrm>
        <a:graphic>
          <a:graphicData uri="http://schemas.openxmlformats.org/drawingml/2006/table">
            <a:tbl>
              <a:tblPr/>
              <a:tblGrid>
                <a:gridCol w="1305561"/>
                <a:gridCol w="1305561"/>
              </a:tblGrid>
              <a:tr h="746376">
                <a:tc row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0000"/>
                          </a:solidFill>
                          <a:latin typeface="Helvetica" pitchFamily="34" charset="0"/>
                          <a:ea typeface="Times New Roman"/>
                        </a:rPr>
                        <a:t>CASOS ESPECIALES</a:t>
                      </a:r>
                      <a:endParaRPr lang="es-ES" sz="8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E46D0A"/>
                          </a:solidFill>
                          <a:latin typeface="Helvetica" pitchFamily="34" charset="0"/>
                          <a:ea typeface="Times New Roman"/>
                        </a:rPr>
                        <a:t>MENAJE DE </a:t>
                      </a:r>
                      <a:r>
                        <a:rPr lang="es-EC" sz="1100" b="1" dirty="0" smtClean="0">
                          <a:solidFill>
                            <a:srgbClr val="E46D0A"/>
                          </a:solidFill>
                          <a:latin typeface="Helvetica" pitchFamily="34" charset="0"/>
                          <a:ea typeface="Times New Roman"/>
                        </a:rPr>
                        <a:t>CASA</a:t>
                      </a:r>
                      <a:endParaRPr lang="es-ES" sz="800" b="1" dirty="0" smtClean="0">
                        <a:solidFill>
                          <a:srgbClr val="E46D0A"/>
                        </a:solidFill>
                        <a:latin typeface="Helvetica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s-EC" sz="1100" b="1" dirty="0" smtClean="0">
                        <a:solidFill>
                          <a:srgbClr val="E46D0A"/>
                        </a:solidFill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b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637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E46D0A"/>
                          </a:solidFill>
                          <a:latin typeface="Helvetica" pitchFamily="34" charset="0"/>
                          <a:ea typeface="Times New Roman"/>
                        </a:rPr>
                        <a:t>CAMBIO DE </a:t>
                      </a:r>
                      <a:r>
                        <a:rPr lang="es-EC" sz="1100" b="1" dirty="0" smtClean="0">
                          <a:solidFill>
                            <a:srgbClr val="E46D0A"/>
                          </a:solidFill>
                          <a:latin typeface="Helvetica" pitchFamily="34" charset="0"/>
                          <a:ea typeface="Times New Roman"/>
                        </a:rPr>
                        <a:t>MOTOR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s-ES" sz="8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b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351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E46D0A"/>
                          </a:solidFill>
                          <a:latin typeface="Helvetica" pitchFamily="34" charset="0"/>
                          <a:ea typeface="Times New Roman"/>
                        </a:rPr>
                        <a:t>POSESIÓN EFECTIVA DE </a:t>
                      </a:r>
                      <a:r>
                        <a:rPr lang="es-EC" sz="1100" b="1" dirty="0" smtClean="0">
                          <a:solidFill>
                            <a:srgbClr val="E46D0A"/>
                          </a:solidFill>
                          <a:latin typeface="Helvetica" pitchFamily="34" charset="0"/>
                          <a:ea typeface="Times New Roman"/>
                        </a:rPr>
                        <a:t>BIENES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s-EC" sz="1100" b="1" dirty="0" smtClean="0">
                        <a:solidFill>
                          <a:srgbClr val="E46D0A"/>
                        </a:solidFill>
                        <a:latin typeface="Helvetica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s-ES" sz="8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b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7857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E46D0A"/>
                          </a:solidFill>
                          <a:latin typeface="Helvetica" pitchFamily="34" charset="0"/>
                          <a:ea typeface="Times New Roman"/>
                        </a:rPr>
                        <a:t>MATRICULACIÓN VEHÍCULOS DE LA PROVINCIA DEL </a:t>
                      </a:r>
                      <a:r>
                        <a:rPr lang="es-EC" sz="1100" b="1" dirty="0" smtClean="0">
                          <a:solidFill>
                            <a:srgbClr val="E46D0A"/>
                          </a:solidFill>
                          <a:latin typeface="Helvetica" pitchFamily="34" charset="0"/>
                          <a:ea typeface="Times New Roman"/>
                        </a:rPr>
                        <a:t>GUAYAS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s-EC" sz="1100" b="1" dirty="0" smtClean="0">
                        <a:solidFill>
                          <a:srgbClr val="E46D0A"/>
                        </a:solidFill>
                        <a:latin typeface="Helvetica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s-EC" sz="1100" b="1" dirty="0" smtClean="0">
                        <a:solidFill>
                          <a:srgbClr val="E46D0A"/>
                        </a:solidFill>
                        <a:latin typeface="Helvetica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s-ES" sz="8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b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3 Rectángulo"/>
          <p:cNvSpPr/>
          <p:nvPr/>
        </p:nvSpPr>
        <p:spPr>
          <a:xfrm>
            <a:off x="500034" y="486772"/>
            <a:ext cx="83582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Proceso de Matriculación Vehicular</a:t>
            </a:r>
            <a:endParaRPr lang="es-ES" sz="32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603556" y="1643051"/>
          <a:ext cx="4968576" cy="4196542"/>
        </p:xfrm>
        <a:graphic>
          <a:graphicData uri="http://schemas.openxmlformats.org/drawingml/2006/table">
            <a:tbl>
              <a:tblPr/>
              <a:tblGrid>
                <a:gridCol w="1075540"/>
                <a:gridCol w="1171432"/>
                <a:gridCol w="1029679"/>
                <a:gridCol w="1691925"/>
              </a:tblGrid>
              <a:tr h="665320">
                <a:tc row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0000"/>
                          </a:solidFill>
                          <a:latin typeface="Helvetica" pitchFamily="34" charset="0"/>
                          <a:ea typeface="Times New Roman"/>
                        </a:rPr>
                        <a:t>CASOS GENERALES</a:t>
                      </a:r>
                      <a:endParaRPr lang="es-ES" sz="11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EC" sz="1100" b="1" kern="1200" dirty="0">
                          <a:solidFill>
                            <a:srgbClr val="E06B0A"/>
                          </a:solidFill>
                          <a:latin typeface="Helvetica" pitchFamily="34" charset="0"/>
                          <a:ea typeface="Times New Roman"/>
                          <a:cs typeface="+mn-cs"/>
                        </a:rPr>
                        <a:t>NUEVOS</a:t>
                      </a:r>
                      <a:endParaRPr kumimoji="0" lang="es-ES" sz="1100" b="1" kern="1200" dirty="0">
                        <a:solidFill>
                          <a:srgbClr val="E06B0A"/>
                        </a:solidFill>
                        <a:latin typeface="Helvetica" pitchFamily="34" charset="0"/>
                        <a:ea typeface="Times New Roman"/>
                        <a:cs typeface="+mn-cs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b="1" dirty="0" smtClean="0">
                        <a:solidFill>
                          <a:srgbClr val="D99795"/>
                        </a:solidFill>
                        <a:latin typeface="Helvetica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 smtClean="0">
                          <a:solidFill>
                            <a:srgbClr val="D99795"/>
                          </a:solidFill>
                          <a:latin typeface="Helvetica" pitchFamily="34" charset="0"/>
                          <a:ea typeface="Times New Roman"/>
                        </a:rPr>
                        <a:t>PARTICULAR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1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i="1" dirty="0">
                          <a:solidFill>
                            <a:srgbClr val="538ED5"/>
                          </a:solidFill>
                          <a:latin typeface="Helvetica" pitchFamily="34" charset="0"/>
                          <a:ea typeface="Times New Roman"/>
                        </a:rPr>
                        <a:t>* NUEVOS DE PRODUCCIÓN NACIONAL                  </a:t>
                      </a:r>
                      <a:endParaRPr lang="es-ES" sz="1100" dirty="0">
                        <a:latin typeface="Helvetica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i="1" dirty="0">
                          <a:solidFill>
                            <a:srgbClr val="538ED5"/>
                          </a:solidFill>
                          <a:latin typeface="Helvetica" pitchFamily="34" charset="0"/>
                          <a:ea typeface="Times New Roman"/>
                        </a:rPr>
                        <a:t>*NUEVOS (IMPORTADOS POR LAS CASAS COMERCIALES)                     *NUEVOS (IMPORTADOS DIRECTAMENTE POR EL PROPIETARIO)                      </a:t>
                      </a:r>
                      <a:endParaRPr lang="es-ES" sz="1100" dirty="0">
                        <a:latin typeface="Helvetica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i="1" dirty="0">
                          <a:solidFill>
                            <a:srgbClr val="538ED5"/>
                          </a:solidFill>
                          <a:latin typeface="Helvetica" pitchFamily="34" charset="0"/>
                          <a:ea typeface="Times New Roman"/>
                        </a:rPr>
                        <a:t>* NUEVOS (VEHÍCULOS ORTOPÉDICOS IMPORTADOS POR PERSONAS CON DISCAPACIDAD)</a:t>
                      </a:r>
                      <a:endParaRPr lang="es-ES" sz="11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532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b="1" dirty="0" smtClean="0">
                        <a:solidFill>
                          <a:srgbClr val="31849B"/>
                        </a:solidFill>
                        <a:latin typeface="Helvetica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 smtClean="0">
                          <a:solidFill>
                            <a:srgbClr val="31849B"/>
                          </a:solidFill>
                          <a:latin typeface="Helvetica" pitchFamily="34" charset="0"/>
                          <a:ea typeface="Times New Roman"/>
                        </a:rPr>
                        <a:t>SERVICIO PÚBLICO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1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2935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75923C"/>
                          </a:solidFill>
                          <a:latin typeface="Helvetica" pitchFamily="34" charset="0"/>
                          <a:ea typeface="Times New Roman"/>
                        </a:rPr>
                        <a:t>ESTADO</a:t>
                      </a:r>
                      <a:endParaRPr lang="es-ES" sz="11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055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E06B0A"/>
                          </a:solidFill>
                          <a:latin typeface="Helvetica" pitchFamily="34" charset="0"/>
                          <a:ea typeface="Times New Roman"/>
                        </a:rPr>
                        <a:t>RENOVACIÓN</a:t>
                      </a:r>
                      <a:endParaRPr lang="es-ES" sz="1100" dirty="0">
                        <a:solidFill>
                          <a:srgbClr val="E06B0A"/>
                        </a:solidFill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D99795"/>
                          </a:solidFill>
                          <a:latin typeface="Helvetica" pitchFamily="34" charset="0"/>
                          <a:ea typeface="Times New Roman"/>
                        </a:rPr>
                        <a:t>PARTICULAR</a:t>
                      </a:r>
                      <a:endParaRPr lang="es-ES" sz="1100">
                        <a:latin typeface="Helvetica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31849B"/>
                          </a:solidFill>
                          <a:latin typeface="Helvetica" pitchFamily="34" charset="0"/>
                          <a:ea typeface="Times New Roman"/>
                        </a:rPr>
                        <a:t>SERVICIO PÚBLICO</a:t>
                      </a:r>
                      <a:endParaRPr lang="es-ES" sz="1100">
                        <a:latin typeface="Helvetica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75923C"/>
                          </a:solidFill>
                          <a:latin typeface="Helvetica" pitchFamily="34" charset="0"/>
                          <a:ea typeface="Times New Roman"/>
                        </a:rPr>
                        <a:t>ESTADO</a:t>
                      </a:r>
                      <a:endParaRPr lang="es-ES" sz="110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49545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E46D0A"/>
                          </a:solidFill>
                          <a:latin typeface="Helvetica" pitchFamily="34" charset="0"/>
                          <a:ea typeface="Times New Roman"/>
                        </a:rPr>
                        <a:t>CAMBIO DE PROPIETARIO</a:t>
                      </a:r>
                      <a:endParaRPr lang="es-ES" sz="11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055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E46D0A"/>
                          </a:solidFill>
                          <a:latin typeface="Helvetica" pitchFamily="34" charset="0"/>
                          <a:ea typeface="Times New Roman"/>
                        </a:rPr>
                        <a:t>CAMBIO DE SERVICIO</a:t>
                      </a:r>
                      <a:endParaRPr lang="es-ES" sz="11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7030A0"/>
                          </a:solidFill>
                          <a:latin typeface="Helvetica" pitchFamily="34" charset="0"/>
                          <a:ea typeface="Times New Roman"/>
                        </a:rPr>
                        <a:t>DE PÚBLICO A PARTICULAR</a:t>
                      </a:r>
                      <a:endParaRPr lang="es-ES" sz="110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055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7030A0"/>
                          </a:solidFill>
                          <a:latin typeface="Helvetica" pitchFamily="34" charset="0"/>
                          <a:ea typeface="Times New Roman"/>
                        </a:rPr>
                        <a:t>DE PARTICULAR A PÚBLICO</a:t>
                      </a:r>
                      <a:endParaRPr lang="es-ES" sz="1100" dirty="0">
                        <a:latin typeface="Helvetica" pitchFamily="34" charset="0"/>
                        <a:ea typeface="Times New Roman"/>
                      </a:endParaRPr>
                    </a:p>
                  </a:txBody>
                  <a:tcPr marL="44451" marR="44451" marT="0" marB="0" anchor="ctr">
                    <a:lnL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2D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714350" y="1214421"/>
          <a:ext cx="7572426" cy="5143537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3933683"/>
                <a:gridCol w="3638743"/>
              </a:tblGrid>
              <a:tr h="607390"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OBJETIVO</a:t>
                      </a:r>
                      <a:r>
                        <a:rPr lang="es-ES" sz="1200" dirty="0"/>
                        <a:t>:</a:t>
                      </a: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Arial"/>
                        <a:buChar char="-"/>
                      </a:pPr>
                      <a:r>
                        <a:rPr lang="es-EC" sz="1200" dirty="0"/>
                        <a:t>Proporcionar la matrícula al propietario de un vehículo nuevo.</a:t>
                      </a:r>
                      <a:endParaRPr lang="es-E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067" marR="44067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81989">
                <a:tc gridSpan="2">
                  <a:txBody>
                    <a:bodyPr/>
                    <a:lstStyle/>
                    <a:p>
                      <a:pPr marL="180340" indent="-18034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200" b="1" dirty="0"/>
                        <a:t>CAMPO DE ACCIÓN</a:t>
                      </a:r>
                      <a:endParaRPr lang="es-ES" sz="1200" b="1" dirty="0">
                        <a:latin typeface="Times New Roman"/>
                        <a:ea typeface="Times New Roman"/>
                      </a:endParaRPr>
                    </a:p>
                  </a:txBody>
                  <a:tcPr marL="44067" marR="44067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6736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200" b="1" dirty="0"/>
                        <a:t>Cobertura: 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s-ES" sz="1200" dirty="0"/>
                        <a:t>Este proceso aplica a todos los vehículos nuevos que ingresan a la base de datos de la Comisión Nacional del Transporte Terrestre, Tránsito y Seguridad Vial. </a:t>
                      </a:r>
                      <a:endParaRPr lang="es-ES" sz="1200" dirty="0">
                        <a:latin typeface="Times New Roman"/>
                        <a:ea typeface="Times New Roman"/>
                      </a:endParaRPr>
                    </a:p>
                  </a:txBody>
                  <a:tcPr marL="44067" marR="44067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200" b="1" dirty="0"/>
                        <a:t>Alcance del Proceso: 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600"/>
                        </a:spcAft>
                        <a:tabLst>
                          <a:tab pos="270510" algn="l"/>
                        </a:tabLst>
                      </a:pPr>
                      <a:r>
                        <a:rPr lang="es-ES" sz="1200" dirty="0"/>
                        <a:t>Inicia después que el vehículo ha aprobado el proceso de revisión, con la revisión de documentos y culmina con la entrega de la matrícula.</a:t>
                      </a:r>
                      <a:endParaRPr lang="es-ES" sz="1200" dirty="0">
                        <a:latin typeface="Times New Roman"/>
                        <a:ea typeface="Times New Roman"/>
                      </a:endParaRPr>
                    </a:p>
                  </a:txBody>
                  <a:tcPr marL="44067" marR="44067" marT="0" marB="0"/>
                </a:tc>
              </a:tr>
              <a:tr h="281989">
                <a:tc gridSpan="2">
                  <a:txBody>
                    <a:bodyPr/>
                    <a:lstStyle/>
                    <a:p>
                      <a:pPr marL="180340" indent="-18034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200" b="1" dirty="0"/>
                        <a:t>CRITERIOS  DE OPERACIÓN</a:t>
                      </a:r>
                      <a:endParaRPr lang="es-ES" sz="1200" b="1" dirty="0">
                        <a:latin typeface="Times New Roman"/>
                        <a:ea typeface="Times New Roman"/>
                      </a:endParaRPr>
                    </a:p>
                  </a:txBody>
                  <a:tcPr marL="44067" marR="44067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404805"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200" b="1" dirty="0"/>
                        <a:t>Normas Generales: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s-ES" sz="1200" dirty="0"/>
                        <a:t>Todo vehículo que ingrese a la base de la Comisión Nacional del Transporte Terrestre, Tránsito y Seguridad Vial debe ser matriculado una vez culminado el proceso de revisión. 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Condiciones Generales: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/>
                        <a:t>El propietario no debe constar con deudas pendientes en la CNTTTSV.</a:t>
                      </a:r>
                    </a:p>
                    <a:p>
                      <a:pPr indent="18034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200" b="1" dirty="0"/>
                        <a:t>Requisitos:</a:t>
                      </a:r>
                    </a:p>
                    <a:p>
                      <a:pPr indent="180340" algn="just">
                        <a:lnSpc>
                          <a:spcPct val="150000"/>
                        </a:lnSpc>
                        <a:spcAft>
                          <a:spcPts val="600"/>
                        </a:spcAft>
                      </a:pPr>
                      <a:r>
                        <a:rPr lang="es-ES" sz="1200" dirty="0">
                          <a:hlinkClick r:id="rId2" action="ppaction://hlinkfile"/>
                        </a:rPr>
                        <a:t>(Ver Anexo 2.1.2.1.a)</a:t>
                      </a:r>
                      <a:endParaRPr lang="es-ES" sz="1200" dirty="0">
                        <a:latin typeface="Times New Roman"/>
                        <a:ea typeface="Times New Roman"/>
                      </a:endParaRPr>
                    </a:p>
                  </a:txBody>
                  <a:tcPr marL="44067" marR="44067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3 Rectángulo"/>
          <p:cNvSpPr/>
          <p:nvPr/>
        </p:nvSpPr>
        <p:spPr>
          <a:xfrm>
            <a:off x="500034" y="486772"/>
            <a:ext cx="83582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Matriculación de Vehículos (Nuevos)</a:t>
            </a:r>
            <a:endParaRPr lang="es-ES" sz="32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latin typeface="Helvetica" pitchFamily="34" charset="0"/>
              <a:ea typeface="+mj-ea"/>
              <a:cs typeface="+mj-cs"/>
              <a:hlinkClick r:id="rId3" action="ppaction://hlinksldjump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642910" y="1428736"/>
          <a:ext cx="7786740" cy="4434009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2472034"/>
                <a:gridCol w="1433914"/>
                <a:gridCol w="3880792"/>
              </a:tblGrid>
              <a:tr h="263917">
                <a:tc gridSpan="3">
                  <a:txBody>
                    <a:bodyPr/>
                    <a:lstStyle/>
                    <a:p>
                      <a:pPr marL="180340" indent="-18034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/>
                        <a:t>CRITERIOS  DE  CONTROL</a:t>
                      </a:r>
                      <a:endParaRPr lang="es-E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63917">
                <a:tc gridSpan="3">
                  <a:txBody>
                    <a:bodyPr/>
                    <a:lstStyle/>
                    <a:p>
                      <a:pPr marL="180340" indent="-18034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/>
                        <a:t>CONTROLES AUTOMÁTICOS</a:t>
                      </a:r>
                      <a:endParaRPr lang="es-E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54343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/>
                        <a:t>Detalle del punto de control</a:t>
                      </a:r>
                      <a:endParaRPr lang="es-E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/>
                        <a:t>Frecuencia</a:t>
                      </a:r>
                      <a:endParaRPr lang="es-E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/>
                        <a:t>Objetivo del punto de control</a:t>
                      </a:r>
                      <a:endParaRPr lang="es-E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8328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Validar que al ingresar el número de chasis se valide que tenga los 17 caracteres. 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20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Cada Vehículo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Cumplir con la norma INEN</a:t>
                      </a:r>
                      <a:endParaRPr lang="es-E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3288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Verificar que este el pago de la matrícula del año de matriculación.</a:t>
                      </a:r>
                      <a:endParaRPr lang="es-E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Cada Trámite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Asegurar que el vehículo canceló el valor por las tasas de la CNTTTSV del año actual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1223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Validar que el vehículo haya cancelado el valor de la matrícula y el mismo no tenga diferencias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Cada Trámite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Evitar la matrícula de vehículos que no hayan cancelado la totalidad de los valores 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54343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Ingresar la placa correspondiente</a:t>
                      </a:r>
                      <a:endParaRPr lang="es-E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Cada Trámite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Evitar que se asignen placas que pertenecen a otro vehículo</a:t>
                      </a:r>
                      <a:endParaRPr lang="es-E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3 Rectángulo"/>
          <p:cNvSpPr/>
          <p:nvPr/>
        </p:nvSpPr>
        <p:spPr>
          <a:xfrm>
            <a:off x="500034" y="558209"/>
            <a:ext cx="83582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Matriculación de Vehículos (Nuevo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428597" y="1396299"/>
          <a:ext cx="8286808" cy="5378315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2630789"/>
                <a:gridCol w="1526001"/>
                <a:gridCol w="2805698"/>
                <a:gridCol w="1324320"/>
              </a:tblGrid>
              <a:tr h="166235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950" b="1" dirty="0" smtClean="0"/>
                        <a:t>CONTROLES </a:t>
                      </a:r>
                      <a:r>
                        <a:rPr lang="es-EC" sz="950" b="1" dirty="0"/>
                        <a:t>MANUALES</a:t>
                      </a:r>
                      <a:endParaRPr lang="es-ES" sz="950" b="1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1811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b="1" dirty="0"/>
                        <a:t>Detalle del punto de control</a:t>
                      </a:r>
                      <a:endParaRPr lang="es-ES" sz="950" b="1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b="1" dirty="0"/>
                        <a:t>Frecuencia</a:t>
                      </a:r>
                      <a:endParaRPr lang="es-ES" sz="950" b="1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b="1" dirty="0"/>
                        <a:t>Objetivo del punto de control</a:t>
                      </a:r>
                      <a:endParaRPr lang="es-ES" sz="950" b="1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b="1" dirty="0" err="1"/>
                        <a:t>Resp</a:t>
                      </a:r>
                      <a:r>
                        <a:rPr lang="es-EC" sz="950" b="1" dirty="0"/>
                        <a:t>.</a:t>
                      </a:r>
                      <a:endParaRPr lang="es-ES" sz="950" b="1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</a:tr>
              <a:tr h="47245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 smtClean="0"/>
                        <a:t>Verificar </a:t>
                      </a:r>
                      <a:r>
                        <a:rPr lang="es-EC" sz="950" dirty="0"/>
                        <a:t>que los documentos estén correctos y direccione al usuario correctamente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Cada Trámite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 smtClean="0"/>
                        <a:t>Evitar </a:t>
                      </a:r>
                      <a:r>
                        <a:rPr lang="es-EC" sz="950" dirty="0"/>
                        <a:t>que el usuario pierda tiempo sin finalizar el trámite por no cumplir con los requisitos.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95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/>
                        <a:t>Información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</a:tr>
              <a:tr h="35434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 smtClean="0"/>
                        <a:t>Verificar </a:t>
                      </a:r>
                      <a:r>
                        <a:rPr lang="es-EC" sz="950" dirty="0"/>
                        <a:t>que se direccione correctamente al usuario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Cada Trámite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 smtClean="0"/>
                        <a:t>Brindar </a:t>
                      </a:r>
                      <a:r>
                        <a:rPr lang="es-EC" sz="950" dirty="0"/>
                        <a:t>una buena atención al usuario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Información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</a:tr>
              <a:tr h="5905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Verificar que el número de Chasis y el número de motor registrados en la carta de venta, CAE coincidan en el momento de la toma de impronta 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Cada Vehículo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 smtClean="0"/>
                        <a:t>Evitar </a:t>
                      </a:r>
                      <a:r>
                        <a:rPr lang="es-EC" sz="950" dirty="0"/>
                        <a:t>que se haga la matrícula de vehículos con número de chasis y motor que no sean los correctos.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Revisor Vehicular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</a:tr>
              <a:tr h="8267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 smtClean="0"/>
                        <a:t>Verificar </a:t>
                      </a:r>
                      <a:r>
                        <a:rPr lang="es-EC" sz="950" dirty="0"/>
                        <a:t>que el propietario o Autorizado  que se presenta en la ventanilla sea igual a la que se muestra en la cédula de identidad y verifique que las copias de los requisitos estén legibles. 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Cada Trámite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 smtClean="0"/>
                        <a:t>Asegurar </a:t>
                      </a:r>
                      <a:r>
                        <a:rPr lang="es-EC" sz="950" dirty="0"/>
                        <a:t>que quien está realizando el trámite es el propietario del vehículo. O la persona autorizada, la misma que debe presentar una Autorización simple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Cajero Universal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</a:tr>
              <a:tr h="5905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Verificar que el número de Chasis y el número de motor registrados en el sistema coincidan con las registradas en la carta de venta, Hojas de Revisión, CAE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Cada Vehículo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/>
                        <a:t>Evitar que se haga la matrícula de vehículos con número de chasis y motor que no sean los correctos.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Cajero Universal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</a:tr>
              <a:tr h="47245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Verificar los valores a cobrar cuando existan valores a recaudar por diferencia de matrícula.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Cada Trámite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/>
                        <a:t>Evitar el no cobro de dinero por diferencia de pago en el banco de la matrícula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Cajero Universal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</a:tr>
              <a:tr h="35434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/>
                        <a:t>Verificar que los datos de la matrícula sean los correctos antes de imprimir. 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/>
                        <a:t>Cada Trámite</a:t>
                      </a:r>
                      <a:endParaRPr lang="es-ES" sz="95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 smtClean="0"/>
                        <a:t>Evitar </a:t>
                      </a:r>
                      <a:r>
                        <a:rPr lang="es-EC" sz="950" dirty="0"/>
                        <a:t>la impresión de la matrícula con datos incorrectos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50" dirty="0"/>
                        <a:t>Cajero Universal</a:t>
                      </a:r>
                      <a:endParaRPr lang="es-ES" sz="950" dirty="0">
                        <a:latin typeface="Times New Roman"/>
                        <a:ea typeface="Times New Roman"/>
                      </a:endParaRPr>
                    </a:p>
                  </a:txBody>
                  <a:tcPr marL="39371" marR="39371" marT="0" marB="0" anchor="ctr">
                    <a:noFill/>
                  </a:tcPr>
                </a:tc>
              </a:tr>
            </a:tbl>
          </a:graphicData>
        </a:graphic>
      </p:graphicFrame>
      <p:sp>
        <p:nvSpPr>
          <p:cNvPr id="4" name="3 Rectángulo"/>
          <p:cNvSpPr/>
          <p:nvPr/>
        </p:nvSpPr>
        <p:spPr>
          <a:xfrm>
            <a:off x="500034" y="558209"/>
            <a:ext cx="83582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Matriculación de Vehículos (Nuevo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1214414" y="1900246"/>
          <a:ext cx="6715172" cy="2743200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2131847"/>
                <a:gridCol w="1236587"/>
                <a:gridCol w="2273584"/>
                <a:gridCol w="1073154"/>
              </a:tblGrid>
              <a:tr h="36195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/>
                        <a:t>MEDIDAS DE DESEMPEÑO</a:t>
                      </a:r>
                      <a:endParaRPr lang="es-E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61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/>
                        <a:t>Indicador</a:t>
                      </a:r>
                      <a:endParaRPr lang="es-E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/>
                        <a:t>Responsable</a:t>
                      </a:r>
                      <a:endParaRPr lang="es-E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/>
                        <a:t>Objetivo del indicador</a:t>
                      </a:r>
                      <a:endParaRPr lang="es-E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/>
                        <a:t>Frecuencia</a:t>
                      </a:r>
                      <a:endParaRPr lang="es-E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619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Tiempo de respuesta de la matriculación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Cajero</a:t>
                      </a:r>
                      <a:endParaRPr lang="es-E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Medir el tiempo transcurrido desde que inicia el trámite hasta que se le entrega la matrícula</a:t>
                      </a:r>
                      <a:endParaRPr lang="es-E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En cada Trámite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9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Cantidad de trámites atendidos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Cajero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Tener un histórico de trámites atendidos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Diario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9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Cantidad de Vehículos matriculados</a:t>
                      </a:r>
                      <a:endParaRPr lang="es-E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Cajero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Tener un histórico de los vehículos matriculados </a:t>
                      </a:r>
                      <a:endParaRPr lang="es-E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Diario</a:t>
                      </a:r>
                      <a:endParaRPr lang="es-E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3 Rectángulo"/>
          <p:cNvSpPr/>
          <p:nvPr/>
        </p:nvSpPr>
        <p:spPr>
          <a:xfrm>
            <a:off x="500034" y="558209"/>
            <a:ext cx="83582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Matriculación de Vehículos (Nuevo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99329" name="Object 1"/>
          <p:cNvGraphicFramePr>
            <a:graphicFrameLocks noChangeAspect="1"/>
          </p:cNvGraphicFramePr>
          <p:nvPr/>
        </p:nvGraphicFramePr>
        <p:xfrm>
          <a:off x="428596" y="1357298"/>
          <a:ext cx="8296275" cy="5229225"/>
        </p:xfrm>
        <a:graphic>
          <a:graphicData uri="http://schemas.openxmlformats.org/presentationml/2006/ole">
            <p:oleObj spid="_x0000_s134146" r:id="rId3" imgW="12193524" imgH="7450531" progId="Visio.Drawing.11">
              <p:embed/>
            </p:oleObj>
          </a:graphicData>
        </a:graphic>
      </p:graphicFrame>
      <p:sp>
        <p:nvSpPr>
          <p:cNvPr id="5" name="4 Rectángulo"/>
          <p:cNvSpPr/>
          <p:nvPr/>
        </p:nvSpPr>
        <p:spPr>
          <a:xfrm>
            <a:off x="500034" y="500042"/>
            <a:ext cx="835824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Flujo del Proceso de Matriculación de Vehículos (Nuevos)</a:t>
            </a:r>
          </a:p>
        </p:txBody>
      </p:sp>
      <p:sp>
        <p:nvSpPr>
          <p:cNvPr id="6" name="5 Botón de acción: Hacia delante o Siguiente">
            <a:hlinkClick r:id="rId4" action="ppaction://hlinkfile" highlightClick="1"/>
          </p:cNvPr>
          <p:cNvSpPr/>
          <p:nvPr/>
        </p:nvSpPr>
        <p:spPr>
          <a:xfrm>
            <a:off x="8358214" y="6643710"/>
            <a:ext cx="357190" cy="142876"/>
          </a:xfrm>
          <a:prstGeom prst="actionButtonForwardNex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643051"/>
            <a:ext cx="3357587" cy="1857388"/>
          </a:xfrm>
          <a:prstGeom prst="rect">
            <a:avLst/>
          </a:prstGeom>
          <a:noFill/>
        </p:spPr>
      </p:pic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86447" y="1752416"/>
            <a:ext cx="3078392" cy="1890899"/>
          </a:xfrm>
          <a:prstGeom prst="rect">
            <a:avLst/>
          </a:prstGeom>
          <a:ln w="1587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5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3" y="4673140"/>
            <a:ext cx="3100332" cy="1899133"/>
          </a:xfrm>
          <a:prstGeom prst="rect">
            <a:avLst/>
          </a:prstGeom>
          <a:ln w="127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7" name="6 Imagen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90525" y="4601702"/>
            <a:ext cx="3553476" cy="1868770"/>
          </a:xfrm>
          <a:prstGeom prst="rect">
            <a:avLst/>
          </a:prstGeom>
          <a:ln w="127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7 Imagen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43241" y="2029933"/>
            <a:ext cx="2714644" cy="3071834"/>
          </a:xfrm>
          <a:prstGeom prst="rect">
            <a:avLst/>
          </a:prstGeom>
          <a:ln w="127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8 Rectángulo"/>
          <p:cNvSpPr/>
          <p:nvPr/>
        </p:nvSpPr>
        <p:spPr>
          <a:xfrm>
            <a:off x="500034" y="383426"/>
            <a:ext cx="835824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Emisión de especies en el proceso de Matriculación Vehicular</a:t>
            </a:r>
            <a:endParaRPr lang="es-ES" sz="24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714348" y="1571613"/>
            <a:ext cx="2500331" cy="35719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Especie Única de Matrícula</a:t>
            </a:r>
            <a:endParaRPr lang="es-ES" sz="12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3286116" y="2071679"/>
            <a:ext cx="2500331" cy="35719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istorial Vehicular</a:t>
            </a:r>
            <a:endParaRPr lang="es-ES" sz="12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571472" y="5786454"/>
            <a:ext cx="2500331" cy="35719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ertificado de Gravamen</a:t>
            </a:r>
            <a:endParaRPr lang="es-ES" sz="12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3" name="12 Rectángulo"/>
          <p:cNvSpPr/>
          <p:nvPr/>
        </p:nvSpPr>
        <p:spPr>
          <a:xfrm>
            <a:off x="6143636" y="3286125"/>
            <a:ext cx="2786051" cy="35719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2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Sticker</a:t>
            </a:r>
            <a:r>
              <a:rPr lang="es-ES" sz="1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de Revisión Vehicular</a:t>
            </a:r>
            <a:endParaRPr lang="es-ES" sz="12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6072197" y="4500570"/>
            <a:ext cx="2500331" cy="35719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raspaso de Dominio</a:t>
            </a:r>
            <a:endParaRPr lang="es-ES" sz="12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Título"/>
          <p:cNvSpPr>
            <a:spLocks noGrp="1"/>
          </p:cNvSpPr>
          <p:nvPr>
            <p:ph type="title"/>
          </p:nvPr>
        </p:nvSpPr>
        <p:spPr>
          <a:xfrm>
            <a:off x="467544" y="476672"/>
            <a:ext cx="8183880" cy="108012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s-EC" sz="3200" dirty="0" smtClean="0">
                <a:latin typeface="Helvetica" pitchFamily="34" charset="0"/>
              </a:rPr>
              <a:t/>
            </a:r>
            <a:br>
              <a:rPr lang="es-EC" sz="3200" dirty="0" smtClean="0">
                <a:latin typeface="Helvetica" pitchFamily="34" charset="0"/>
              </a:rPr>
            </a:br>
            <a:r>
              <a:rPr lang="es-EC" sz="3200" dirty="0" smtClean="0">
                <a:latin typeface="Helvetica" pitchFamily="34" charset="0"/>
              </a:rPr>
              <a:t/>
            </a:r>
            <a:br>
              <a:rPr lang="es-EC" sz="3200" dirty="0" smtClean="0">
                <a:latin typeface="Helvetica" pitchFamily="34" charset="0"/>
              </a:rPr>
            </a:br>
            <a:r>
              <a:rPr lang="es-EC" sz="3200" dirty="0" smtClean="0">
                <a:latin typeface="Helvetica" pitchFamily="34" charset="0"/>
              </a:rPr>
              <a:t/>
            </a:r>
            <a:br>
              <a:rPr lang="es-EC" sz="3200" dirty="0" smtClean="0">
                <a:latin typeface="Helvetica" pitchFamily="34" charset="0"/>
              </a:rPr>
            </a:br>
            <a:r>
              <a:rPr lang="es-EC" sz="3200" dirty="0" smtClean="0">
                <a:latin typeface="Helvetica" pitchFamily="34" charset="0"/>
              </a:rPr>
              <a:t/>
            </a:r>
            <a:br>
              <a:rPr lang="es-EC" sz="3200" dirty="0" smtClean="0">
                <a:latin typeface="Helvetica" pitchFamily="34" charset="0"/>
              </a:rPr>
            </a:br>
            <a:r>
              <a:rPr lang="es-EC" sz="3200" dirty="0" smtClean="0">
                <a:latin typeface="Helvetica" pitchFamily="34" charset="0"/>
              </a:rPr>
              <a:t/>
            </a:r>
            <a:br>
              <a:rPr lang="es-EC" sz="3200" dirty="0" smtClean="0">
                <a:latin typeface="Helvetica" pitchFamily="34" charset="0"/>
              </a:rPr>
            </a:br>
            <a:r>
              <a:rPr lang="es-EC" sz="3200" dirty="0" smtClean="0">
                <a:latin typeface="Helvetica" pitchFamily="34" charset="0"/>
              </a:rPr>
              <a:t/>
            </a:r>
            <a:br>
              <a:rPr lang="es-EC" sz="3200" dirty="0" smtClean="0">
                <a:latin typeface="Helvetica" pitchFamily="34" charset="0"/>
              </a:rPr>
            </a:br>
            <a:r>
              <a:rPr lang="es-EC" sz="3200" dirty="0" smtClean="0">
                <a:latin typeface="Helvetica" pitchFamily="34" charset="0"/>
              </a:rPr>
              <a:t/>
            </a:r>
            <a:br>
              <a:rPr lang="es-EC" sz="3200" dirty="0" smtClean="0">
                <a:latin typeface="Helvetica" pitchFamily="34" charset="0"/>
              </a:rPr>
            </a:br>
            <a:r>
              <a:rPr lang="es-EC" sz="3200" dirty="0" smtClean="0">
                <a:latin typeface="Helvetica" pitchFamily="34" charset="0"/>
              </a:rPr>
              <a:t>CAPITULO I</a:t>
            </a:r>
            <a:r>
              <a:rPr lang="es-EC" sz="2800" dirty="0" smtClean="0">
                <a:effectLst/>
                <a:latin typeface="Helvetica" pitchFamily="34" charset="0"/>
              </a:rPr>
              <a:t>	</a:t>
            </a:r>
            <a:br>
              <a:rPr lang="es-EC" sz="2800" dirty="0" smtClean="0">
                <a:effectLst/>
                <a:latin typeface="Helvetica" pitchFamily="34" charset="0"/>
              </a:rPr>
            </a:br>
            <a:r>
              <a:rPr lang="es-EC" sz="2800" dirty="0" smtClean="0">
                <a:effectLst/>
                <a:latin typeface="Helvetica" pitchFamily="34" charset="0"/>
              </a:rPr>
              <a:t>ASPECTOS GENERALES</a:t>
            </a:r>
            <a:endParaRPr lang="es-EC" sz="4400" dirty="0">
              <a:latin typeface="Helvetica" pitchFamily="34" charset="0"/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1259632" y="1803588"/>
            <a:ext cx="691276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1.1	Antecedentes</a:t>
            </a: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/>
            </a:r>
            <a:b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</a:b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1.1.1	Base Legal de la CNTTTSV-Agencia Cordero</a:t>
            </a:r>
            <a:b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</a:b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1.1.2	Objetivos de la Institución</a:t>
            </a:r>
            <a:b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</a:b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1.1.2.1     Objetivo General</a:t>
            </a:r>
            <a:b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</a:b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1.1.2.2     Objetivos Específicos </a:t>
            </a:r>
            <a:endParaRPr lang="es-EC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r>
              <a:rPr lang="es-EC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/>
            </a:r>
            <a:br>
              <a:rPr lang="es-EC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</a:br>
            <a:r>
              <a:rPr lang="es-EC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1.2	La Institución</a:t>
            </a:r>
            <a:br>
              <a:rPr lang="es-EC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</a:b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1.2.1	Reseña Histórica</a:t>
            </a:r>
            <a:b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</a:b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1.2.2	Organigramas </a:t>
            </a:r>
            <a:b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</a:b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1.2.2.1     Estructural</a:t>
            </a:r>
            <a:b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</a:b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1.2.2.2     Funcional </a:t>
            </a:r>
            <a:b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</a:b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1.2.2.3     Personal</a:t>
            </a:r>
            <a:endParaRPr lang="es-EC" sz="2000" dirty="0">
              <a:latin typeface="Helvetic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6 Grupo"/>
          <p:cNvGrpSpPr/>
          <p:nvPr/>
        </p:nvGrpSpPr>
        <p:grpSpPr>
          <a:xfrm>
            <a:off x="456313" y="1857364"/>
            <a:ext cx="7973340" cy="4449266"/>
            <a:chOff x="456312" y="1857364"/>
            <a:chExt cx="7973340" cy="4449266"/>
          </a:xfrm>
        </p:grpSpPr>
        <p:pic>
          <p:nvPicPr>
            <p:cNvPr id="6" name="5 Imagen"/>
            <p:cNvPicPr/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6312" y="1857364"/>
              <a:ext cx="3829936" cy="24490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" name="2 Imagen"/>
            <p:cNvPicPr/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30805" y="2591854"/>
              <a:ext cx="4998847" cy="3714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" name="3 Rectángulo"/>
            <p:cNvSpPr/>
            <p:nvPr/>
          </p:nvSpPr>
          <p:spPr>
            <a:xfrm>
              <a:off x="4429124" y="2020350"/>
              <a:ext cx="3857652" cy="35719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ES" sz="1200" b="1" dirty="0" smtClean="0">
                  <a:ln w="1905"/>
                  <a:gradFill>
                    <a:gsLst>
                      <a:gs pos="0">
                        <a:schemeClr val="accent6">
                          <a:shade val="20000"/>
                          <a:satMod val="200000"/>
                        </a:schemeClr>
                      </a:gs>
                      <a:gs pos="78000">
                        <a:schemeClr val="accent6">
                          <a:tint val="90000"/>
                          <a:shade val="89000"/>
                          <a:satMod val="220000"/>
                        </a:schemeClr>
                      </a:gs>
                      <a:gs pos="100000">
                        <a:schemeClr val="accent6">
                          <a:tint val="12000"/>
                          <a:satMod val="255000"/>
                        </a:schemeClr>
                      </a:gs>
                    </a:gsLst>
                    <a:lin ang="5400000"/>
                  </a:gra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</a:rPr>
                <a:t>Sistema SITCON – Revisión Vehicular</a:t>
              </a:r>
              <a:endParaRPr lang="es-ES" sz="12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endParaRPr>
            </a:p>
          </p:txBody>
        </p:sp>
      </p:grpSp>
      <p:sp>
        <p:nvSpPr>
          <p:cNvPr id="5" name="4 Rectángulo"/>
          <p:cNvSpPr/>
          <p:nvPr/>
        </p:nvSpPr>
        <p:spPr>
          <a:xfrm>
            <a:off x="500034" y="486771"/>
            <a:ext cx="835824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Registro informático de matrículas vehicula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500034" y="486772"/>
            <a:ext cx="83582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Archivo de matrículas vehiculares</a:t>
            </a:r>
          </a:p>
        </p:txBody>
      </p:sp>
      <p:graphicFrame>
        <p:nvGraphicFramePr>
          <p:cNvPr id="4" name="3 Diagrama"/>
          <p:cNvGraphicFramePr/>
          <p:nvPr/>
        </p:nvGraphicFramePr>
        <p:xfrm>
          <a:off x="571472" y="1611315"/>
          <a:ext cx="6096000" cy="13890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00892" y="1825628"/>
            <a:ext cx="1244019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5 Rectángulo"/>
          <p:cNvSpPr/>
          <p:nvPr/>
        </p:nvSpPr>
        <p:spPr>
          <a:xfrm>
            <a:off x="3000365" y="3429000"/>
            <a:ext cx="3000396" cy="4286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>
                <a:latin typeface="Helvetica" pitchFamily="34" charset="0"/>
              </a:rPr>
              <a:t>Complementa</a:t>
            </a:r>
            <a:endParaRPr lang="es-ES" dirty="0">
              <a:latin typeface="Helvetica" pitchFamily="34" charset="0"/>
            </a:endParaRPr>
          </a:p>
        </p:txBody>
      </p:sp>
      <p:graphicFrame>
        <p:nvGraphicFramePr>
          <p:cNvPr id="8" name="7 Diagrama"/>
          <p:cNvGraphicFramePr/>
          <p:nvPr/>
        </p:nvGraphicFramePr>
        <p:xfrm>
          <a:off x="714349" y="4143380"/>
          <a:ext cx="7786743" cy="13573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4 Título"/>
          <p:cNvSpPr txBox="1">
            <a:spLocks/>
          </p:cNvSpPr>
          <p:nvPr/>
        </p:nvSpPr>
        <p:spPr>
          <a:xfrm>
            <a:off x="500033" y="357167"/>
            <a:ext cx="8215371" cy="58477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>
              <a:defRPr/>
            </a:pPr>
            <a:r>
              <a:rPr lang="es-EC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Análisis Externo</a:t>
            </a:r>
            <a:endParaRPr lang="es-MX" sz="32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  <p:graphicFrame>
        <p:nvGraphicFramePr>
          <p:cNvPr id="4" name="3 Diagrama"/>
          <p:cNvGraphicFramePr/>
          <p:nvPr/>
        </p:nvGraphicFramePr>
        <p:xfrm>
          <a:off x="1071539" y="2667005"/>
          <a:ext cx="6858048" cy="29765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70405" y="1500175"/>
            <a:ext cx="1615977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6572265" y="2571745"/>
          <a:ext cx="2004715" cy="1143008"/>
        </p:xfrm>
        <a:graphic>
          <a:graphicData uri="http://schemas.openxmlformats.org/presentationml/2006/ole">
            <p:oleObj spid="_x0000_s60419" name="Imagen de mapa de bits" r:id="rId9" imgW="5342857" imgH="2876190" progId="PBrush">
              <p:embed/>
            </p:oleObj>
          </a:graphicData>
        </a:graphic>
      </p:graphicFrame>
      <p:pic>
        <p:nvPicPr>
          <p:cNvPr id="9" name="8 Imagen"/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572266" y="4929199"/>
            <a:ext cx="2101743" cy="1461791"/>
          </a:xfrm>
          <a:prstGeom prst="rect">
            <a:avLst/>
          </a:prstGeom>
          <a:ln w="127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" name="9 Imagen"/>
          <p:cNvPicPr/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928663" y="2857497"/>
            <a:ext cx="1571636" cy="92869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1" name="10 Imagen"/>
          <p:cNvPicPr/>
          <p:nvPr/>
        </p:nvPicPr>
        <p:blipFill rotWithShape="1">
          <a:blip r:embed="rId12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 val="0"/>
              </a:ext>
            </a:extLst>
          </a:blip>
          <a:srcRect b="7856"/>
          <a:stretch/>
        </p:blipFill>
        <p:spPr bwMode="auto">
          <a:xfrm>
            <a:off x="785785" y="5429265"/>
            <a:ext cx="1928827" cy="7858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/>
            </a:ext>
          </a:extLst>
        </p:spPr>
      </p:pic>
      <p:sp>
        <p:nvSpPr>
          <p:cNvPr id="12" name="4 Título"/>
          <p:cNvSpPr txBox="1">
            <a:spLocks/>
          </p:cNvSpPr>
          <p:nvPr/>
        </p:nvSpPr>
        <p:spPr>
          <a:xfrm>
            <a:off x="500035" y="1000108"/>
            <a:ext cx="414340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s-EC" sz="2000" b="1" i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Helvetica" pitchFamily="34" charset="0"/>
                <a:ea typeface="+mj-ea"/>
                <a:cs typeface="+mj-cs"/>
              </a:rPr>
              <a:t>Factor Macroeconómico</a:t>
            </a:r>
            <a:endParaRPr lang="es-MX" sz="2000" b="1" i="1" dirty="0" smtClean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Helvetica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4 Título"/>
          <p:cNvSpPr txBox="1">
            <a:spLocks/>
          </p:cNvSpPr>
          <p:nvPr/>
        </p:nvSpPr>
        <p:spPr>
          <a:xfrm>
            <a:off x="500033" y="357167"/>
            <a:ext cx="8215371" cy="58477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>
              <a:defRPr/>
            </a:pPr>
            <a:r>
              <a:rPr lang="es-EC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Análisis Externo</a:t>
            </a:r>
            <a:endParaRPr lang="es-MX" sz="32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  <p:sp>
        <p:nvSpPr>
          <p:cNvPr id="4" name="4 Título"/>
          <p:cNvSpPr txBox="1">
            <a:spLocks/>
          </p:cNvSpPr>
          <p:nvPr/>
        </p:nvSpPr>
        <p:spPr>
          <a:xfrm>
            <a:off x="500035" y="1000108"/>
            <a:ext cx="414340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s-EC" sz="2000" b="1" i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Helvetica" pitchFamily="34" charset="0"/>
                <a:ea typeface="+mj-ea"/>
                <a:cs typeface="+mj-cs"/>
              </a:rPr>
              <a:t>Factor Microeconómico</a:t>
            </a:r>
            <a:endParaRPr lang="es-MX" sz="2000" b="1" i="1" dirty="0" smtClean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Helvetica" pitchFamily="34" charset="0"/>
              <a:ea typeface="+mj-ea"/>
              <a:cs typeface="+mj-cs"/>
            </a:endParaRPr>
          </a:p>
        </p:txBody>
      </p:sp>
      <p:graphicFrame>
        <p:nvGraphicFramePr>
          <p:cNvPr id="6" name="5 Diagrama"/>
          <p:cNvGraphicFramePr/>
          <p:nvPr/>
        </p:nvGraphicFramePr>
        <p:xfrm>
          <a:off x="3571869" y="1643050"/>
          <a:ext cx="176211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7041" name="Picture 1" descr="C:\Archivos de programa\Microsoft Office\MEDIA\CAGCAT10\j0195812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86447" y="1571613"/>
            <a:ext cx="1029387" cy="1059116"/>
          </a:xfrm>
          <a:prstGeom prst="rect">
            <a:avLst/>
          </a:prstGeom>
          <a:noFill/>
        </p:spPr>
      </p:pic>
      <p:pic>
        <p:nvPicPr>
          <p:cNvPr id="87042" name="Picture 2" descr="C:\Archivos de programa\Microsoft Office\MEDIA\CAGCAT10\j0292020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57357" y="3143249"/>
            <a:ext cx="1085052" cy="1029844"/>
          </a:xfrm>
          <a:prstGeom prst="rect">
            <a:avLst/>
          </a:prstGeom>
          <a:noFill/>
        </p:spPr>
      </p:pic>
      <p:pic>
        <p:nvPicPr>
          <p:cNvPr id="87043" name="Picture 3" descr="C:\Archivos de programa\Microsoft Office\MEDIA\CAGCAT10\j0222015.wm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000760" y="4714884"/>
            <a:ext cx="857256" cy="8603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Título"/>
          <p:cNvSpPr>
            <a:spLocks noGrp="1"/>
          </p:cNvSpPr>
          <p:nvPr>
            <p:ph type="title"/>
          </p:nvPr>
        </p:nvSpPr>
        <p:spPr>
          <a:xfrm>
            <a:off x="467544" y="548680"/>
            <a:ext cx="8183880" cy="936104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>CAPITULO III</a:t>
            </a:r>
            <a:r>
              <a:rPr lang="es-EC" sz="2400" dirty="0" smtClean="0">
                <a:effectLst/>
                <a:latin typeface="Helvetica" pitchFamily="34" charset="0"/>
              </a:rPr>
              <a:t/>
            </a:r>
            <a:br>
              <a:rPr lang="es-EC" sz="2400" dirty="0" smtClean="0">
                <a:effectLst/>
                <a:latin typeface="Helvetica" pitchFamily="34" charset="0"/>
              </a:rPr>
            </a:br>
            <a:r>
              <a:rPr lang="es-EC" sz="2400" dirty="0" smtClean="0">
                <a:effectLst/>
                <a:latin typeface="Helvetica" pitchFamily="34" charset="0"/>
              </a:rPr>
              <a:t>DIRECCIONAMIENTO ESTRATÉGICO</a:t>
            </a:r>
          </a:p>
        </p:txBody>
      </p:sp>
      <p:sp>
        <p:nvSpPr>
          <p:cNvPr id="14" name="13 Rectángulo"/>
          <p:cNvSpPr/>
          <p:nvPr/>
        </p:nvSpPr>
        <p:spPr>
          <a:xfrm>
            <a:off x="1259632" y="1916833"/>
            <a:ext cx="6840760" cy="3000821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3.1	Misión </a:t>
            </a:r>
          </a:p>
          <a:p>
            <a:pPr>
              <a:lnSpc>
                <a:spcPct val="150000"/>
              </a:lnSpc>
            </a:pPr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3.2	Visión</a:t>
            </a:r>
          </a:p>
          <a:p>
            <a:pPr>
              <a:lnSpc>
                <a:spcPct val="150000"/>
              </a:lnSpc>
            </a:pPr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3.3	Políticas</a:t>
            </a:r>
          </a:p>
          <a:p>
            <a:pPr>
              <a:lnSpc>
                <a:spcPct val="150000"/>
              </a:lnSpc>
            </a:pPr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3.4	Estrategias</a:t>
            </a:r>
          </a:p>
          <a:p>
            <a:pPr>
              <a:lnSpc>
                <a:spcPct val="150000"/>
              </a:lnSpc>
            </a:pPr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3.5	Principios y Valores</a:t>
            </a:r>
          </a:p>
          <a:p>
            <a:pPr>
              <a:lnSpc>
                <a:spcPct val="150000"/>
              </a:lnSpc>
            </a:pPr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3.6	Mapa Estratégico</a:t>
            </a:r>
          </a:p>
          <a:p>
            <a:pPr>
              <a:lnSpc>
                <a:spcPct val="150000"/>
              </a:lnSpc>
            </a:pPr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3.6.1	  Plan Estratégico 2009 – 2013 CNTTTS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 l="1679" r="935"/>
          <a:stretch>
            <a:fillRect/>
          </a:stretch>
        </p:blipFill>
        <p:spPr bwMode="auto">
          <a:xfrm>
            <a:off x="428596" y="642918"/>
            <a:ext cx="8286808" cy="571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Título"/>
          <p:cNvSpPr>
            <a:spLocks noGrp="1"/>
          </p:cNvSpPr>
          <p:nvPr>
            <p:ph type="title"/>
          </p:nvPr>
        </p:nvSpPr>
        <p:spPr>
          <a:xfrm>
            <a:off x="467544" y="692697"/>
            <a:ext cx="8352928" cy="936104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>CAPITULO IV</a:t>
            </a:r>
            <a:r>
              <a:rPr lang="es-EC" sz="2400" dirty="0" smtClean="0">
                <a:effectLst/>
                <a:latin typeface="Helvetica" pitchFamily="34" charset="0"/>
              </a:rPr>
              <a:t/>
            </a:r>
            <a:br>
              <a:rPr lang="es-EC" sz="2400" dirty="0" smtClean="0">
                <a:effectLst/>
                <a:latin typeface="Helvetica" pitchFamily="34" charset="0"/>
              </a:rPr>
            </a:br>
            <a:r>
              <a:rPr lang="es-EC" sz="2400" dirty="0" smtClean="0">
                <a:effectLst/>
                <a:latin typeface="Helvetica" pitchFamily="34" charset="0"/>
              </a:rPr>
              <a:t>DISEÑO DE LA AUDITORÍA DE GESTIÓN</a:t>
            </a:r>
          </a:p>
        </p:txBody>
      </p:sp>
      <p:sp>
        <p:nvSpPr>
          <p:cNvPr id="14" name="13 Rectángulo"/>
          <p:cNvSpPr/>
          <p:nvPr/>
        </p:nvSpPr>
        <p:spPr>
          <a:xfrm>
            <a:off x="827584" y="1916832"/>
            <a:ext cx="7488832" cy="2354491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1	GENERALIDADES DE LA AUDITORÍA DE GESTIÓN</a:t>
            </a:r>
          </a:p>
          <a:p>
            <a:pPr>
              <a:lnSpc>
                <a:spcPct val="150000"/>
              </a:lnSpc>
            </a:pPr>
            <a:r>
              <a:rPr lang="es-EC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1.1	CONCEPTO Y DEFINICIÓN	</a:t>
            </a:r>
          </a:p>
          <a:p>
            <a:pPr>
              <a:lnSpc>
                <a:spcPct val="150000"/>
              </a:lnSpc>
            </a:pPr>
            <a:r>
              <a:rPr lang="es-EC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1.2	IMPORTANCIA	</a:t>
            </a:r>
          </a:p>
          <a:p>
            <a:pPr>
              <a:lnSpc>
                <a:spcPct val="150000"/>
              </a:lnSpc>
            </a:pPr>
            <a:r>
              <a:rPr lang="es-EC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1.3	OBJETIVOS DE LA AUDITORÍA DE GESTIÓN</a:t>
            </a:r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	</a:t>
            </a:r>
          </a:p>
          <a:p>
            <a:endParaRPr lang="es-EC" b="1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2.	NAGA’ 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 txBox="1">
            <a:spLocks/>
          </p:cNvSpPr>
          <p:nvPr/>
        </p:nvSpPr>
        <p:spPr>
          <a:xfrm>
            <a:off x="500033" y="357167"/>
            <a:ext cx="8215371" cy="58477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>
              <a:defRPr/>
            </a:pPr>
            <a:r>
              <a:rPr lang="es-EC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Auditoría de Gestión</a:t>
            </a:r>
            <a:endParaRPr lang="es-MX" sz="32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  <p:graphicFrame>
        <p:nvGraphicFramePr>
          <p:cNvPr id="6" name="5 Diagrama"/>
          <p:cNvGraphicFramePr/>
          <p:nvPr/>
        </p:nvGraphicFramePr>
        <p:xfrm>
          <a:off x="1000100" y="1071547"/>
          <a:ext cx="7143800" cy="26432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6 Diagrama"/>
          <p:cNvGraphicFramePr/>
          <p:nvPr/>
        </p:nvGraphicFramePr>
        <p:xfrm>
          <a:off x="1428728" y="3754455"/>
          <a:ext cx="6096000" cy="2246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74753" name="Picture 1" descr="C:\Archivos de programa\Microsoft Office\MEDIA\CAGCAT10\j0283209.gif"/>
          <p:cNvPicPr>
            <a:picLocks noChangeAspect="1" noChangeArrowheads="1" noCrop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 rot="2321219">
            <a:off x="2116954" y="4719457"/>
            <a:ext cx="1323975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Diagrama"/>
          <p:cNvGraphicFramePr/>
          <p:nvPr/>
        </p:nvGraphicFramePr>
        <p:xfrm>
          <a:off x="785787" y="2078665"/>
          <a:ext cx="7500991" cy="33505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Título"/>
          <p:cNvSpPr txBox="1">
            <a:spLocks/>
          </p:cNvSpPr>
          <p:nvPr/>
        </p:nvSpPr>
        <p:spPr>
          <a:xfrm>
            <a:off x="467544" y="476672"/>
            <a:ext cx="8215371" cy="769441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algn="ctr"/>
            <a:r>
              <a:rPr lang="es-EC" sz="4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NAGA’ 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Rectangle 1"/>
          <p:cNvSpPr>
            <a:spLocks noChangeArrowheads="1"/>
          </p:cNvSpPr>
          <p:nvPr/>
        </p:nvSpPr>
        <p:spPr bwMode="auto">
          <a:xfrm>
            <a:off x="755576" y="332656"/>
            <a:ext cx="7719240" cy="954107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marL="0" marR="0" lvl="1" indent="0" algn="ctr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-63500" algn="l"/>
                <a:tab pos="539750" algn="l"/>
                <a:tab pos="1260475" algn="l"/>
              </a:tabLst>
            </a:pPr>
            <a:r>
              <a:rPr lang="es-EC" sz="28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NORMAS INTERNACIONALES DE AUDITORÍA Y ASEGURAMIENTO (NIAA´S)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524000" y="1397000"/>
          <a:ext cx="6096000" cy="3657600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 - 199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suntos Introductorios.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00-299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rincipios Generales y Responsabilidades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00-499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valuación del Riesgo y Respuesta a los Riesgos del Evaluador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00-599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videncia de Auditoria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endParaRPr lang="es-EC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00-699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Uso del Trabajo de Otros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00-799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onclusiones y Dictamen de la Auditoría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00-899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Áreas Especializadas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0-1100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eclaraciones Internacionales de Prácticas de Auditoría (DIPA-IAP)</a:t>
                      </a:r>
                      <a:endParaRPr kumimoji="0" lang="es-EC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000-2699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ormas Internacionales de Trabajos de Revisión (NITR-ISRE)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000-3699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ormas Internacionales de Trabajos para el Aseguramiento  (NITA-ISAE)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endParaRPr lang="es-EC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000-4699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ormas Internacionales de Servicios Relacionados (NISR- ISRS)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000-4699</a:t>
                      </a:r>
                      <a:endParaRPr kumimoji="0" lang="es-EC" sz="11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ormas Internacionales sobre Control de Calidad (NICC-ISQC)</a:t>
                      </a:r>
                      <a:endParaRPr kumimoji="0" lang="es-EC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 txBox="1">
            <a:spLocks/>
          </p:cNvSpPr>
          <p:nvPr/>
        </p:nvSpPr>
        <p:spPr>
          <a:xfrm>
            <a:off x="457201" y="522973"/>
            <a:ext cx="8258204" cy="1077218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MX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Base Legal de la CNTTTSV – Agencia Cordero</a:t>
            </a:r>
            <a:endParaRPr kumimoji="0" lang="es-MX" sz="3200" b="1" i="0" u="none" strike="noStrike" kern="1200" normalizeH="0" baseline="0" noProof="0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uLnTx/>
              <a:uFillTx/>
              <a:latin typeface="Helvetica" pitchFamily="34" charset="0"/>
              <a:ea typeface="+mj-ea"/>
              <a:cs typeface="+mj-cs"/>
            </a:endParaRPr>
          </a:p>
        </p:txBody>
      </p:sp>
      <p:graphicFrame>
        <p:nvGraphicFramePr>
          <p:cNvPr id="6" name="3 Marcador de contenido"/>
          <p:cNvGraphicFramePr>
            <a:graphicFrameLocks/>
          </p:cNvGraphicFramePr>
          <p:nvPr/>
        </p:nvGraphicFramePr>
        <p:xfrm>
          <a:off x="2071671" y="1857365"/>
          <a:ext cx="4857784" cy="14287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7 Diagrama"/>
          <p:cNvGraphicFramePr/>
          <p:nvPr/>
        </p:nvGraphicFramePr>
        <p:xfrm>
          <a:off x="1404959" y="3857629"/>
          <a:ext cx="6096000" cy="21748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Título"/>
          <p:cNvSpPr>
            <a:spLocks noGrp="1"/>
          </p:cNvSpPr>
          <p:nvPr>
            <p:ph type="title"/>
          </p:nvPr>
        </p:nvSpPr>
        <p:spPr>
          <a:xfrm>
            <a:off x="467544" y="404665"/>
            <a:ext cx="8352928" cy="936104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>CAPITULO IV</a:t>
            </a:r>
            <a:r>
              <a:rPr lang="es-EC" sz="2400" dirty="0" smtClean="0">
                <a:effectLst/>
                <a:latin typeface="Helvetica" pitchFamily="34" charset="0"/>
              </a:rPr>
              <a:t/>
            </a:r>
            <a:br>
              <a:rPr lang="es-EC" sz="2400" dirty="0" smtClean="0">
                <a:effectLst/>
                <a:latin typeface="Helvetica" pitchFamily="34" charset="0"/>
              </a:rPr>
            </a:br>
            <a:r>
              <a:rPr lang="es-EC" sz="2400" dirty="0" smtClean="0">
                <a:effectLst/>
                <a:latin typeface="Helvetica" pitchFamily="34" charset="0"/>
              </a:rPr>
              <a:t>DISEÑO DE LA AUDITORÍA DE GESTIÓN</a:t>
            </a:r>
          </a:p>
        </p:txBody>
      </p:sp>
      <p:sp>
        <p:nvSpPr>
          <p:cNvPr id="14" name="13 Rectángulo"/>
          <p:cNvSpPr/>
          <p:nvPr/>
        </p:nvSpPr>
        <p:spPr>
          <a:xfrm>
            <a:off x="467544" y="1412777"/>
            <a:ext cx="8316416" cy="503214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C" sz="14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	FASES DE LA AUDITORÍA DE GESTIÓN	</a:t>
            </a:r>
          </a:p>
          <a:p>
            <a:pPr>
              <a:lnSpc>
                <a:spcPct val="150000"/>
              </a:lnSpc>
            </a:pPr>
            <a:r>
              <a:rPr lang="es-EC" sz="1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1.	FASE I: PLANIFICACIÓN DE LA AUDITORÍA DE GESTIÓN</a:t>
            </a:r>
          </a:p>
          <a:p>
            <a:pPr>
              <a:lnSpc>
                <a:spcPct val="150000"/>
              </a:lnSpc>
            </a:pPr>
            <a:r>
              <a:rPr lang="es-EC" sz="1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1.1	   PLANIFICACIÓN PRELIMINAR O REVISIÓN GENERAL</a:t>
            </a:r>
          </a:p>
          <a:p>
            <a:pPr>
              <a:lnSpc>
                <a:spcPct val="150000"/>
              </a:lnSpc>
            </a:pPr>
            <a:r>
              <a:rPr lang="es-EC" sz="1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1.2	   PLANIFICACIÓN ESPECÍFICA	</a:t>
            </a:r>
          </a:p>
          <a:p>
            <a:pPr>
              <a:lnSpc>
                <a:spcPct val="150000"/>
              </a:lnSpc>
            </a:pPr>
            <a:endParaRPr lang="es-EC" sz="1200" b="1" i="1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>
              <a:lnSpc>
                <a:spcPct val="150000"/>
              </a:lnSpc>
            </a:pPr>
            <a:r>
              <a:rPr lang="es-EC" sz="1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2	FASE II: EJECUCIÓN DEL TRABAJO	</a:t>
            </a:r>
          </a:p>
          <a:p>
            <a:pPr>
              <a:lnSpc>
                <a:spcPct val="150000"/>
              </a:lnSpc>
            </a:pPr>
            <a:r>
              <a:rPr lang="es-EC" sz="1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2.1	PAPELES DE TRABAJO	</a:t>
            </a:r>
          </a:p>
          <a:p>
            <a:pPr>
              <a:lnSpc>
                <a:spcPct val="150000"/>
              </a:lnSpc>
            </a:pPr>
            <a:r>
              <a:rPr lang="es-EC" sz="1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2.2	INDICADORES DE GESTIÓN	</a:t>
            </a:r>
          </a:p>
          <a:p>
            <a:pPr>
              <a:lnSpc>
                <a:spcPct val="150000"/>
              </a:lnSpc>
            </a:pPr>
            <a:r>
              <a:rPr lang="es-EC" sz="1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2.3	HOJAS DE HALLAZGOS</a:t>
            </a:r>
            <a:r>
              <a:rPr lang="es-EC" sz="1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	</a:t>
            </a:r>
          </a:p>
          <a:p>
            <a:pPr>
              <a:lnSpc>
                <a:spcPct val="150000"/>
              </a:lnSpc>
            </a:pPr>
            <a:endParaRPr lang="es-EC" sz="1400" b="1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>
              <a:lnSpc>
                <a:spcPct val="150000"/>
              </a:lnSpc>
            </a:pPr>
            <a:r>
              <a:rPr lang="es-EC" sz="1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3	FASE III: COMUNICACIÓN DE RESULTADOS	</a:t>
            </a:r>
          </a:p>
          <a:p>
            <a:pPr>
              <a:lnSpc>
                <a:spcPct val="150000"/>
              </a:lnSpc>
            </a:pPr>
            <a:r>
              <a:rPr lang="es-EC" sz="1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3.1	BORRADOR DEL INFORME DE AUDITORÍA	</a:t>
            </a:r>
          </a:p>
          <a:p>
            <a:pPr>
              <a:lnSpc>
                <a:spcPct val="150000"/>
              </a:lnSpc>
            </a:pPr>
            <a:r>
              <a:rPr lang="es-EC" sz="1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3.2	ACTA DE COMUNICACIÓN DE RESULTADOS.	</a:t>
            </a:r>
          </a:p>
          <a:p>
            <a:pPr>
              <a:lnSpc>
                <a:spcPct val="150000"/>
              </a:lnSpc>
            </a:pPr>
            <a:r>
              <a:rPr lang="es-EC" sz="12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3.3	INFORME DE AUDITORÍA</a:t>
            </a:r>
            <a:r>
              <a:rPr lang="es-EC" sz="1200" b="1" i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	</a:t>
            </a:r>
          </a:p>
          <a:p>
            <a:pPr>
              <a:lnSpc>
                <a:spcPct val="150000"/>
              </a:lnSpc>
            </a:pPr>
            <a:endParaRPr lang="es-EC" sz="1400" b="1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>
              <a:lnSpc>
                <a:spcPct val="150000"/>
              </a:lnSpc>
            </a:pPr>
            <a:r>
              <a:rPr lang="es-EC" sz="1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4.4.4	FASE IV: SEGUIMIENTO DE RECOMENDACIONES</a:t>
            </a:r>
            <a:endParaRPr lang="es-EC" sz="1200" b="1" i="1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65889" name="Object 1"/>
          <p:cNvGraphicFramePr>
            <a:graphicFrameLocks noChangeAspect="1"/>
          </p:cNvGraphicFramePr>
          <p:nvPr/>
        </p:nvGraphicFramePr>
        <p:xfrm>
          <a:off x="1571604" y="188640"/>
          <a:ext cx="7572396" cy="6415102"/>
        </p:xfrm>
        <a:graphic>
          <a:graphicData uri="http://schemas.openxmlformats.org/presentationml/2006/ole">
            <p:oleObj spid="_x0000_s165889" r:id="rId3" imgW="5340096" imgH="7486701" progId="Visio.Drawing.11">
              <p:embed/>
            </p:oleObj>
          </a:graphicData>
        </a:graphic>
      </p:graphicFrame>
      <p:sp>
        <p:nvSpPr>
          <p:cNvPr id="7" name="4 Título"/>
          <p:cNvSpPr txBox="1">
            <a:spLocks/>
          </p:cNvSpPr>
          <p:nvPr/>
        </p:nvSpPr>
        <p:spPr>
          <a:xfrm rot="16200000">
            <a:off x="-2386135" y="2971698"/>
            <a:ext cx="6572272" cy="1200329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algn="ctr"/>
            <a:r>
              <a:rPr lang="es-EC" sz="36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Fases de la Auditoría de Gestión</a:t>
            </a:r>
          </a:p>
        </p:txBody>
      </p:sp>
      <p:cxnSp>
        <p:nvCxnSpPr>
          <p:cNvPr id="8" name="7 Conector recto de flecha"/>
          <p:cNvCxnSpPr/>
          <p:nvPr/>
        </p:nvCxnSpPr>
        <p:spPr>
          <a:xfrm>
            <a:off x="3275856" y="548680"/>
            <a:ext cx="2520280" cy="0"/>
          </a:xfrm>
          <a:prstGeom prst="straightConnector1">
            <a:avLst/>
          </a:prstGeom>
          <a:ln>
            <a:prstDash val="dash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11 Rectángulo"/>
          <p:cNvSpPr/>
          <p:nvPr/>
        </p:nvSpPr>
        <p:spPr>
          <a:xfrm>
            <a:off x="5796136" y="332656"/>
            <a:ext cx="1296144" cy="432048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lan Anual de Control</a:t>
            </a:r>
            <a:endParaRPr lang="es-EC" sz="1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65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2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214290"/>
            <a:ext cx="3929090" cy="2357454"/>
          </a:xfrm>
          <a:prstGeom prst="rect">
            <a:avLst/>
          </a:prstGeom>
          <a:ln w="19050" cap="sq">
            <a:solidFill>
              <a:schemeClr val="accent1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4" name="3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7752" y="214290"/>
            <a:ext cx="3929090" cy="2286016"/>
          </a:xfrm>
          <a:prstGeom prst="rect">
            <a:avLst/>
          </a:prstGeom>
          <a:ln w="19050" cap="sq">
            <a:solidFill>
              <a:schemeClr val="accent1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5" name="4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3108" y="2643182"/>
            <a:ext cx="5060017" cy="4029721"/>
          </a:xfrm>
          <a:prstGeom prst="rect">
            <a:avLst/>
          </a:prstGeom>
          <a:ln w="19050" cap="sq">
            <a:solidFill>
              <a:schemeClr val="accent1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2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428604"/>
            <a:ext cx="4334510" cy="4880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562" y="1500174"/>
            <a:ext cx="3930650" cy="4595495"/>
          </a:xfrm>
          <a:prstGeom prst="rect">
            <a:avLst/>
          </a:prstGeom>
          <a:ln w="25400" cap="sq">
            <a:solidFill>
              <a:schemeClr val="accent2">
                <a:lumMod val="60000"/>
                <a:lumOff val="40000"/>
              </a:schemeClr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7" name="6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7224" y="3571876"/>
            <a:ext cx="3823970" cy="2647950"/>
          </a:xfrm>
          <a:prstGeom prst="rect">
            <a:avLst/>
          </a:prstGeom>
          <a:ln w="25400" cap="sq">
            <a:solidFill>
              <a:schemeClr val="accent2">
                <a:lumMod val="60000"/>
                <a:lumOff val="40000"/>
              </a:schemeClr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8" name="7 Imagen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57488" y="1000108"/>
            <a:ext cx="3099435" cy="4417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2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571480"/>
            <a:ext cx="4286280" cy="2714644"/>
          </a:xfrm>
          <a:prstGeom prst="rect">
            <a:avLst/>
          </a:prstGeom>
          <a:ln w="25400" cap="sq">
            <a:solidFill>
              <a:schemeClr val="accent2">
                <a:lumMod val="60000"/>
                <a:lumOff val="40000"/>
              </a:schemeClr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14575" y="1090613"/>
            <a:ext cx="4514850" cy="467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9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0694" y="2643182"/>
            <a:ext cx="2144080" cy="2936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5072066" y="3357562"/>
          <a:ext cx="3857652" cy="2795016"/>
        </p:xfrm>
        <a:graphic>
          <a:graphicData uri="http://schemas.openxmlformats.org/drawingml/2006/table">
            <a:tbl>
              <a:tblPr/>
              <a:tblGrid>
                <a:gridCol w="3857652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b="1" dirty="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Times New Roman"/>
                        </a:rPr>
                        <a:t>Indicadores de Gestión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oceso N° 1: Personal que Ejecuta el Proceso de Matriculación Vehicular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oceso N° 2: Proceso de Matriculación Vehicular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Subproceso No 1: Casos Generales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Subproceso No 2: Casos Especiales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oceso N° 3: Emisión de Especies en el Proceso de Matriculación Vehicular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Proceso N° 4: Registro Informático de Matrículas Vehiculares</a:t>
                      </a:r>
                      <a:endParaRPr lang="es-ES" sz="1200" dirty="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oceso N° 5: Archivo de Matrículas Vehiculares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428604"/>
            <a:ext cx="3613150" cy="3347720"/>
          </a:xfrm>
          <a:prstGeom prst="rect">
            <a:avLst/>
          </a:prstGeom>
          <a:ln w="25400" cap="sq">
            <a:solidFill>
              <a:schemeClr val="accent2">
                <a:lumMod val="60000"/>
                <a:lumOff val="40000"/>
              </a:schemeClr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781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43174" y="2928934"/>
            <a:ext cx="2686050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2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43372" y="3929066"/>
            <a:ext cx="4429156" cy="2571768"/>
          </a:xfrm>
          <a:prstGeom prst="rect">
            <a:avLst/>
          </a:prstGeom>
          <a:ln w="25400" cap="sq">
            <a:solidFill>
              <a:schemeClr val="accent2">
                <a:lumMod val="60000"/>
                <a:lumOff val="40000"/>
              </a:schemeClr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78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Título"/>
          <p:cNvSpPr>
            <a:spLocks noGrp="1"/>
          </p:cNvSpPr>
          <p:nvPr>
            <p:ph type="title"/>
          </p:nvPr>
        </p:nvSpPr>
        <p:spPr>
          <a:xfrm>
            <a:off x="467544" y="764704"/>
            <a:ext cx="8352928" cy="936104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>CAPITULO V</a:t>
            </a:r>
            <a:r>
              <a:rPr lang="es-EC" sz="2400" dirty="0" smtClean="0">
                <a:effectLst/>
                <a:latin typeface="Helvetica" pitchFamily="34" charset="0"/>
              </a:rPr>
              <a:t/>
            </a:r>
            <a:br>
              <a:rPr lang="es-EC" sz="2400" dirty="0" smtClean="0">
                <a:effectLst/>
                <a:latin typeface="Helvetica" pitchFamily="34" charset="0"/>
              </a:rPr>
            </a:br>
            <a:r>
              <a:rPr lang="es-EC" sz="2400" dirty="0" smtClean="0">
                <a:effectLst/>
                <a:latin typeface="Helvetica" pitchFamily="34" charset="0"/>
              </a:rPr>
              <a:t>APLICACIÓN PRÁCTICA DE LA AUDITORÍA</a:t>
            </a:r>
          </a:p>
        </p:txBody>
      </p:sp>
      <p:sp>
        <p:nvSpPr>
          <p:cNvPr id="14" name="13 Rectángulo"/>
          <p:cNvSpPr/>
          <p:nvPr/>
        </p:nvSpPr>
        <p:spPr>
          <a:xfrm>
            <a:off x="467544" y="2564905"/>
            <a:ext cx="8316416" cy="200824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es-EC" sz="1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“AUDITORÍA DE GESTIÓN AL PROCESO DE MATRICULACIÓN VEHICULAR EN LA AGENCIA CORDERO DE LA COMISIÓN NACIONAL DE TRANSPORTE TERRESTRE, TRÁNSITO Y SEGURIDAD VIAL (CNTTTSV),  CON EL FIN DE MEJORAR LOS NIVELES DE EFICIENCIA, EFICACIA Y ECONOMÍA DEL PROCESO, DURANTE EL PERÍODO 01 DE ENERO AL 31 DE DICIEMBRE DE 2010”</a:t>
            </a:r>
            <a:endParaRPr lang="es-EC" sz="12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214283" y="2872567"/>
          <a:ext cx="8858316" cy="2199507"/>
        </p:xfrm>
        <a:graphic>
          <a:graphicData uri="http://schemas.openxmlformats.org/drawingml/2006/table">
            <a:tbl>
              <a:tblPr/>
              <a:tblGrid>
                <a:gridCol w="871699"/>
                <a:gridCol w="274333"/>
                <a:gridCol w="296457"/>
                <a:gridCol w="287607"/>
                <a:gridCol w="265483"/>
                <a:gridCol w="76155"/>
                <a:gridCol w="2884484"/>
                <a:gridCol w="1087979"/>
                <a:gridCol w="274333"/>
                <a:gridCol w="296457"/>
                <a:gridCol w="287607"/>
                <a:gridCol w="265483"/>
                <a:gridCol w="47195"/>
                <a:gridCol w="1289068"/>
                <a:gridCol w="353976"/>
              </a:tblGrid>
              <a:tr h="490718"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>
                          <a:solidFill>
                            <a:schemeClr val="accent2"/>
                          </a:solidFill>
                          <a:latin typeface="Calibri"/>
                        </a:rPr>
                        <a:t>Planificación</a:t>
                      </a: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>
                          <a:solidFill>
                            <a:srgbClr val="00B050"/>
                          </a:solidFill>
                          <a:latin typeface="Calibri"/>
                        </a:rPr>
                        <a:t>Ejecución</a:t>
                      </a: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>
                          <a:solidFill>
                            <a:schemeClr val="accent5">
                              <a:lumMod val="60000"/>
                              <a:lumOff val="40000"/>
                            </a:schemeClr>
                          </a:solidFill>
                          <a:latin typeface="Calibri"/>
                        </a:rPr>
                        <a:t>Comunicación de Resultados</a:t>
                      </a: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>
                          <a:solidFill>
                            <a:srgbClr val="FF8D3E"/>
                          </a:solidFill>
                          <a:latin typeface="Calibri"/>
                        </a:rPr>
                        <a:t>Seguimiento </a:t>
                      </a: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42711"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443218"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Preliminar</a:t>
                      </a:r>
                    </a:p>
                    <a:p>
                      <a:pPr algn="ctr" fontAlgn="b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Específica</a:t>
                      </a:r>
                    </a:p>
                    <a:p>
                      <a:pPr algn="ctr" fontAlgn="b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Evaluación del Control Interno</a:t>
                      </a:r>
                    </a:p>
                    <a:p>
                      <a:pPr algn="ctr" fontAlgn="b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Medición de Riesgos</a:t>
                      </a:r>
                      <a:endParaRPr lang="es-ES" sz="1600" b="0" i="0" u="none" strike="noStrike" baseline="-25000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ctr" fontAlgn="b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 Programa de Auditoría</a:t>
                      </a:r>
                      <a:endParaRPr lang="es-ES" sz="1600" b="0" i="0" u="none" strike="noStrike" baseline="-25000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 marL="3038" marR="3038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 marL="3038" marR="3038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 marL="3038" marR="3038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 marL="3038" marR="3038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 marL="3038" marR="3038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Aplicación </a:t>
                      </a:r>
                      <a:r>
                        <a:rPr lang="es-E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 </a:t>
                      </a: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rocedimientos </a:t>
                      </a:r>
                      <a:r>
                        <a:rPr lang="es-E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 </a:t>
                      </a: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écnicas de Auditoría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Indicadores de Gestión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</a:t>
                      </a:r>
                      <a:r>
                        <a:rPr lang="es-ES" sz="16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Hallazgos</a:t>
                      </a:r>
                      <a:endParaRPr lang="es-ES" sz="1600" b="0" i="0" u="none" strike="noStrike" baseline="-25000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9" marR="3039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6">
                  <a:txBody>
                    <a:bodyPr/>
                    <a:lstStyle/>
                    <a:p>
                      <a:pPr marL="0" indent="0" algn="ctr" fontAlgn="b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Borrador </a:t>
                      </a:r>
                      <a:r>
                        <a:rPr lang="es-E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l </a:t>
                      </a: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Informe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Lectura del Borrador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Informe Final</a:t>
                      </a:r>
                    </a:p>
                  </a:txBody>
                  <a:tcPr marL="3039" marR="3039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es-E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8" marR="3038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es-E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8" marR="3038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es-E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8" marR="3038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es-E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8" marR="3038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es-E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8" marR="3038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Seguimiento </a:t>
                      </a:r>
                      <a:r>
                        <a:rPr lang="es-E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 las Recomendaciones</a:t>
                      </a:r>
                    </a:p>
                  </a:txBody>
                  <a:tcPr marL="3039" marR="3039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es-E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3038" marR="3038" marT="3038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cxnSp>
        <p:nvCxnSpPr>
          <p:cNvPr id="4" name="3 Conector recto de flecha"/>
          <p:cNvCxnSpPr/>
          <p:nvPr/>
        </p:nvCxnSpPr>
        <p:spPr>
          <a:xfrm>
            <a:off x="285721" y="3509437"/>
            <a:ext cx="8643999" cy="158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4 Conector recto"/>
          <p:cNvCxnSpPr/>
          <p:nvPr/>
        </p:nvCxnSpPr>
        <p:spPr>
          <a:xfrm rot="5400000">
            <a:off x="1249340" y="3832496"/>
            <a:ext cx="2214578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5 Conector recto"/>
          <p:cNvCxnSpPr/>
          <p:nvPr/>
        </p:nvCxnSpPr>
        <p:spPr>
          <a:xfrm rot="5400000">
            <a:off x="4035422" y="3831701"/>
            <a:ext cx="2214578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6 Conector recto"/>
          <p:cNvCxnSpPr/>
          <p:nvPr/>
        </p:nvCxnSpPr>
        <p:spPr>
          <a:xfrm rot="5400000">
            <a:off x="6394464" y="3831701"/>
            <a:ext cx="2214578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7 Grupo"/>
          <p:cNvGrpSpPr/>
          <p:nvPr/>
        </p:nvGrpSpPr>
        <p:grpSpPr>
          <a:xfrm>
            <a:off x="1000101" y="2225141"/>
            <a:ext cx="2928959" cy="500066"/>
            <a:chOff x="1000100" y="2428868"/>
            <a:chExt cx="2928958" cy="500066"/>
          </a:xfrm>
        </p:grpSpPr>
        <p:sp>
          <p:nvSpPr>
            <p:cNvPr id="9" name="8 Elipse"/>
            <p:cNvSpPr/>
            <p:nvPr/>
          </p:nvSpPr>
          <p:spPr>
            <a:xfrm>
              <a:off x="1000100" y="2428868"/>
              <a:ext cx="500066" cy="500066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ES" dirty="0" smtClean="0">
                  <a:latin typeface="Helvetica" pitchFamily="34" charset="0"/>
                </a:rPr>
                <a:t>1</a:t>
              </a:r>
              <a:endParaRPr lang="es-ES" dirty="0">
                <a:latin typeface="Helvetica" pitchFamily="34" charset="0"/>
              </a:endParaRPr>
            </a:p>
          </p:txBody>
        </p:sp>
        <p:sp>
          <p:nvSpPr>
            <p:cNvPr id="10" name="9 Elipse"/>
            <p:cNvSpPr/>
            <p:nvPr/>
          </p:nvSpPr>
          <p:spPr>
            <a:xfrm>
              <a:off x="3428992" y="2428868"/>
              <a:ext cx="500066" cy="500066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ES" dirty="0" smtClean="0">
                  <a:latin typeface="Helvetica" pitchFamily="34" charset="0"/>
                </a:rPr>
                <a:t>2</a:t>
              </a:r>
              <a:endParaRPr lang="es-ES" dirty="0">
                <a:latin typeface="Helvetica" pitchFamily="34" charset="0"/>
              </a:endParaRPr>
            </a:p>
          </p:txBody>
        </p:sp>
      </p:grpSp>
      <p:sp>
        <p:nvSpPr>
          <p:cNvPr id="11" name="10 Elipse"/>
          <p:cNvSpPr/>
          <p:nvPr/>
        </p:nvSpPr>
        <p:spPr>
          <a:xfrm>
            <a:off x="6000760" y="2225141"/>
            <a:ext cx="500067" cy="500066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>
                <a:latin typeface="Helvetica" pitchFamily="34" charset="0"/>
              </a:rPr>
              <a:t>3</a:t>
            </a:r>
            <a:endParaRPr lang="es-ES" dirty="0">
              <a:latin typeface="Helvetica" pitchFamily="34" charset="0"/>
            </a:endParaRPr>
          </a:p>
        </p:txBody>
      </p:sp>
      <p:sp>
        <p:nvSpPr>
          <p:cNvPr id="12" name="11 Elipse"/>
          <p:cNvSpPr/>
          <p:nvPr/>
        </p:nvSpPr>
        <p:spPr>
          <a:xfrm>
            <a:off x="7858148" y="2225141"/>
            <a:ext cx="500067" cy="500066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>
                <a:latin typeface="Helvetica" pitchFamily="34" charset="0"/>
              </a:rPr>
              <a:t>4</a:t>
            </a:r>
            <a:endParaRPr lang="es-ES" dirty="0">
              <a:latin typeface="Helvetica" pitchFamily="34" charset="0"/>
            </a:endParaRPr>
          </a:p>
        </p:txBody>
      </p:sp>
      <p:sp>
        <p:nvSpPr>
          <p:cNvPr id="13" name="4 Título"/>
          <p:cNvSpPr txBox="1">
            <a:spLocks/>
          </p:cNvSpPr>
          <p:nvPr/>
        </p:nvSpPr>
        <p:spPr>
          <a:xfrm>
            <a:off x="500033" y="428604"/>
            <a:ext cx="8215371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C" sz="28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Auditoría de Gestión al Proceso de Matriculación Vehicular en la Agencia Cordero de la CNTTTSV - Año 2010</a:t>
            </a:r>
          </a:p>
        </p:txBody>
      </p:sp>
      <p:sp>
        <p:nvSpPr>
          <p:cNvPr id="22" name="21 Botón de acción: Documento">
            <a:hlinkClick r:id="rId2" action="ppaction://hlinkfile" highlightClick="1"/>
          </p:cNvPr>
          <p:cNvSpPr/>
          <p:nvPr/>
        </p:nvSpPr>
        <p:spPr>
          <a:xfrm>
            <a:off x="8215338" y="6000768"/>
            <a:ext cx="357190" cy="357190"/>
          </a:xfrm>
          <a:prstGeom prst="actionButtonDocumen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Título"/>
          <p:cNvSpPr>
            <a:spLocks noGrp="1"/>
          </p:cNvSpPr>
          <p:nvPr>
            <p:ph type="title"/>
          </p:nvPr>
        </p:nvSpPr>
        <p:spPr>
          <a:xfrm>
            <a:off x="1259632" y="1844824"/>
            <a:ext cx="6840760" cy="2880320"/>
          </a:xfrm>
        </p:spPr>
        <p:txBody>
          <a:bodyPr>
            <a:noAutofit/>
          </a:bodyPr>
          <a:lstStyle/>
          <a:p>
            <a:pPr algn="ctr">
              <a:spcBef>
                <a:spcPts val="0"/>
              </a:spcBef>
            </a:pPr>
            <a:r>
              <a:rPr lang="es-EC" sz="4800" dirty="0" smtClean="0"/>
              <a:t/>
            </a:r>
            <a:br>
              <a:rPr lang="es-EC" sz="4800" dirty="0" smtClean="0"/>
            </a:br>
            <a:r>
              <a:rPr lang="es-EC" sz="4800" dirty="0" smtClean="0"/>
              <a:t/>
            </a:r>
            <a:br>
              <a:rPr lang="es-EC" sz="4800" dirty="0" smtClean="0"/>
            </a:br>
            <a:r>
              <a:rPr lang="es-EC" sz="4800" dirty="0" smtClean="0"/>
              <a:t/>
            </a:r>
            <a:br>
              <a:rPr lang="es-EC" sz="4800" dirty="0" smtClean="0"/>
            </a:br>
            <a:r>
              <a:rPr lang="es-EC" sz="4800" dirty="0" smtClean="0"/>
              <a:t/>
            </a:r>
            <a:br>
              <a:rPr lang="es-EC" sz="4800" dirty="0" smtClean="0"/>
            </a:br>
            <a:r>
              <a:rPr lang="es-EC" sz="4800" dirty="0" smtClean="0"/>
              <a:t/>
            </a:r>
            <a:br>
              <a:rPr lang="es-EC" sz="4800" dirty="0" smtClean="0"/>
            </a:br>
            <a:r>
              <a:rPr lang="es-EC" sz="4800" dirty="0" smtClean="0"/>
              <a:t/>
            </a:r>
            <a:br>
              <a:rPr lang="es-EC" sz="4800" dirty="0" smtClean="0"/>
            </a:br>
            <a:r>
              <a:rPr lang="es-EC" sz="4800" dirty="0" smtClean="0"/>
              <a:t/>
            </a:r>
            <a:br>
              <a:rPr lang="es-EC" sz="4800" dirty="0" smtClean="0"/>
            </a:br>
            <a:r>
              <a:rPr lang="es-EC" sz="4800" dirty="0" smtClean="0"/>
              <a:t>CAPITULO VI</a:t>
            </a:r>
            <a:br>
              <a:rPr lang="es-EC" sz="4800" dirty="0" smtClean="0"/>
            </a:br>
            <a:r>
              <a:rPr lang="es-EC" sz="4400" dirty="0" smtClean="0">
                <a:effectLst/>
              </a:rPr>
              <a:t/>
            </a:r>
            <a:br>
              <a:rPr lang="es-EC" sz="4400" dirty="0" smtClean="0">
                <a:effectLst/>
              </a:rPr>
            </a:br>
            <a:r>
              <a:rPr lang="es-EC" sz="4400" dirty="0" smtClean="0">
                <a:effectLst/>
              </a:rPr>
              <a:t>CONCLUSIONES Y RECOMENDACIO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395536" y="428604"/>
            <a:ext cx="8316416" cy="52322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s-EC" sz="28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CONCLUSIONES Y RECOMENDACIONES</a:t>
            </a:r>
          </a:p>
        </p:txBody>
      </p:sp>
      <p:sp>
        <p:nvSpPr>
          <p:cNvPr id="156673" name="Rectangle 1"/>
          <p:cNvSpPr>
            <a:spLocks noChangeArrowheads="1"/>
          </p:cNvSpPr>
          <p:nvPr/>
        </p:nvSpPr>
        <p:spPr bwMode="auto">
          <a:xfrm>
            <a:off x="642910" y="1556387"/>
            <a:ext cx="7786742" cy="1166986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1F2328"/>
                </a:solidFill>
                <a:effectLst/>
                <a:latin typeface="Helvetica" pitchFamily="34" charset="0"/>
                <a:ea typeface="Calibri" pitchFamily="34" charset="0"/>
              </a:rPr>
              <a:t>Efectuar una Auditoría de Gestión al Proceso de Matriculación Vehicular en la Agencia Cordero de la CNTTTSV, que permita determinar los niveles de eficiencia y eficacia, con la finalidad de otorgar al Jefe de Títulos Habilitantes, máxima autoridad y administrador de la Agencia; herramientas de gestión que fortalezcan la gestión del proceso en menci</a:t>
            </a:r>
            <a:r>
              <a:rPr lang="es-EC" sz="1200" dirty="0" smtClean="0">
                <a:solidFill>
                  <a:srgbClr val="1F2328"/>
                </a:solidFill>
                <a:latin typeface="Helvetica" pitchFamily="34" charset="0"/>
                <a:ea typeface="Calibri" pitchFamily="34" charset="0"/>
              </a:rPr>
              <a:t>ón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1F2328"/>
                </a:solidFill>
                <a:effectLst/>
                <a:latin typeface="Helvetica" pitchFamily="34" charset="0"/>
                <a:ea typeface="Calibri" pitchFamily="34" charset="0"/>
              </a:rPr>
              <a:t>.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</p:txBody>
      </p:sp>
      <p:sp>
        <p:nvSpPr>
          <p:cNvPr id="4" name="3 Rectángulo redondeado"/>
          <p:cNvSpPr/>
          <p:nvPr/>
        </p:nvSpPr>
        <p:spPr>
          <a:xfrm>
            <a:off x="642910" y="1056321"/>
            <a:ext cx="4071966" cy="285752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Objetivo de la Tesis</a:t>
            </a:r>
            <a:endParaRPr lang="es-ES" dirty="0"/>
          </a:p>
        </p:txBody>
      </p:sp>
      <p:sp>
        <p:nvSpPr>
          <p:cNvPr id="6" name="5 Flecha doblada"/>
          <p:cNvSpPr/>
          <p:nvPr/>
        </p:nvSpPr>
        <p:spPr>
          <a:xfrm flipV="1">
            <a:off x="285720" y="2627957"/>
            <a:ext cx="285752" cy="500066"/>
          </a:xfrm>
          <a:prstGeom prst="ben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642910" y="2928934"/>
            <a:ext cx="4071966" cy="285752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clusión del Trabajo de Tesis</a:t>
            </a:r>
            <a:endParaRPr lang="es-ES" dirty="0"/>
          </a:p>
        </p:txBody>
      </p:sp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642910" y="3342337"/>
            <a:ext cx="7715303" cy="1166986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s-EC" sz="1200" dirty="0" smtClean="0">
                <a:solidFill>
                  <a:srgbClr val="1F2328"/>
                </a:solidFill>
                <a:latin typeface="Helvetica" pitchFamily="34" charset="0"/>
                <a:ea typeface="Calibri" pitchFamily="34" charset="0"/>
              </a:rPr>
              <a:t>La aplicación de la Auditoría de Gestión al Proceso de Matriculación Vehicular de la Agencia Cordero de la ANT ex-CNTTTSV, permitió determinar las deficiencias existentes relacionadas con el Control interno, mediante la evaluación de los niveles de eficiencia, eficacia y economía; obteniendo como resultado claras alternativas de solución para el mejoramiento de los procesos.</a:t>
            </a:r>
          </a:p>
        </p:txBody>
      </p:sp>
      <p:sp>
        <p:nvSpPr>
          <p:cNvPr id="9" name="8 Flecha doblada"/>
          <p:cNvSpPr/>
          <p:nvPr/>
        </p:nvSpPr>
        <p:spPr>
          <a:xfrm flipV="1">
            <a:off x="285720" y="4413907"/>
            <a:ext cx="285752" cy="500066"/>
          </a:xfrm>
          <a:prstGeom prst="ben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642910" y="4771097"/>
            <a:ext cx="5357850" cy="285752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Recomendación del Trabajo de Tesis</a:t>
            </a:r>
            <a:endParaRPr lang="es-ES" dirty="0"/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714348" y="5199725"/>
            <a:ext cx="7715304" cy="147732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Helvetica" pitchFamily="34" charset="0"/>
                <a:ea typeface="Calibri" pitchFamily="34" charset="0"/>
                <a:cs typeface="Arial" pitchFamily="34" charset="0"/>
              </a:rPr>
              <a:t>Las recomendaciones establecidas en el informe de Auditoría de Gestión al Proceso de Matriculación Vehicular de la Agencia Cordero de la ANT ex-CNTTTSV, durante el año 2010 deben ser implementadas por la Dirección Provincial de la ANT a través del Jefe de Títulos Habilitantes de la Agencia, a fin mejorar los niveles de eficiencia, eficacia y economía del proceso; realizando la evaluación continua de su aplicación para determinar la cumplimiento y beneficio. 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667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66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5667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56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5667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3" grpId="0" build="p" animBg="1"/>
      <p:bldP spid="4" grpId="0" build="p" animBg="1"/>
      <p:bldP spid="6" grpId="0" animBg="1"/>
      <p:bldP spid="7" grpId="0" build="p" animBg="1"/>
      <p:bldP spid="156674" grpId="0" build="p" animBg="1"/>
      <p:bldP spid="9" grpId="0" animBg="1"/>
      <p:bldP spid="10" grpId="0" build="p" animBg="1"/>
      <p:bldP spid="156675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4 Título"/>
          <p:cNvSpPr txBox="1">
            <a:spLocks/>
          </p:cNvSpPr>
          <p:nvPr/>
        </p:nvSpPr>
        <p:spPr>
          <a:xfrm>
            <a:off x="500035" y="428605"/>
            <a:ext cx="8258204" cy="58477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es-EC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Objetivos de la Institución</a:t>
            </a:r>
            <a:endParaRPr lang="es-MX" sz="32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1071538" y="1428736"/>
          <a:ext cx="6643735" cy="4572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395536" y="428604"/>
            <a:ext cx="8316416" cy="52322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s-EC" sz="28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CONCLUSIONES Y RECOMENDACIONES</a:t>
            </a:r>
          </a:p>
        </p:txBody>
      </p:sp>
      <p:graphicFrame>
        <p:nvGraphicFramePr>
          <p:cNvPr id="4" name="3 Diagrama"/>
          <p:cNvGraphicFramePr/>
          <p:nvPr/>
        </p:nvGraphicFramePr>
        <p:xfrm>
          <a:off x="571504" y="1397000"/>
          <a:ext cx="871540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Flecha curvada hacia abajo"/>
          <p:cNvSpPr/>
          <p:nvPr/>
        </p:nvSpPr>
        <p:spPr>
          <a:xfrm>
            <a:off x="3071802" y="1285860"/>
            <a:ext cx="3143272" cy="857256"/>
          </a:xfrm>
          <a:prstGeom prst="curvedDownArrow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7" name="6 Rectángulo"/>
          <p:cNvSpPr/>
          <p:nvPr/>
        </p:nvSpPr>
        <p:spPr>
          <a:xfrm rot="16200000">
            <a:off x="-40" y="2714612"/>
            <a:ext cx="642942" cy="50008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ER</a:t>
            </a:r>
            <a:endParaRPr lang="es-ES" dirty="0"/>
          </a:p>
        </p:txBody>
      </p:sp>
      <p:sp>
        <p:nvSpPr>
          <p:cNvPr id="8" name="7 Rectángulo"/>
          <p:cNvSpPr/>
          <p:nvPr/>
        </p:nvSpPr>
        <p:spPr>
          <a:xfrm rot="16200000">
            <a:off x="-35759" y="3750463"/>
            <a:ext cx="714380" cy="50008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RO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395536" y="428604"/>
            <a:ext cx="8316416" cy="52322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s-EC" sz="28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CONCLUSIONES Y RECOMENDACIONES</a:t>
            </a:r>
          </a:p>
        </p:txBody>
      </p:sp>
      <p:graphicFrame>
        <p:nvGraphicFramePr>
          <p:cNvPr id="4" name="3 Diagrama"/>
          <p:cNvGraphicFramePr/>
          <p:nvPr/>
        </p:nvGraphicFramePr>
        <p:xfrm>
          <a:off x="1166810" y="1285860"/>
          <a:ext cx="6905652" cy="43577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Rectángulo"/>
          <p:cNvSpPr/>
          <p:nvPr/>
        </p:nvSpPr>
        <p:spPr>
          <a:xfrm rot="16200000">
            <a:off x="392885" y="3321835"/>
            <a:ext cx="714380" cy="50008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ME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95536" y="428604"/>
            <a:ext cx="8316416" cy="52322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s-EC" sz="28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Helvetica" pitchFamily="34" charset="0"/>
                <a:ea typeface="+mj-ea"/>
                <a:cs typeface="+mj-cs"/>
              </a:rPr>
              <a:t>CONCLUSIONES Y RECOMENDACIONES</a:t>
            </a:r>
          </a:p>
        </p:txBody>
      </p:sp>
      <p:graphicFrame>
        <p:nvGraphicFramePr>
          <p:cNvPr id="8" name="7 Diagrama"/>
          <p:cNvGraphicFramePr/>
          <p:nvPr/>
        </p:nvGraphicFramePr>
        <p:xfrm>
          <a:off x="1524000" y="3825892"/>
          <a:ext cx="6096000" cy="29606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8 Diagrama"/>
          <p:cNvGraphicFramePr/>
          <p:nvPr/>
        </p:nvGraphicFramePr>
        <p:xfrm>
          <a:off x="1428728" y="3786190"/>
          <a:ext cx="7072362" cy="26654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0" name="9 Rectángulo"/>
          <p:cNvSpPr/>
          <p:nvPr/>
        </p:nvSpPr>
        <p:spPr>
          <a:xfrm rot="16200000">
            <a:off x="535745" y="4750595"/>
            <a:ext cx="714380" cy="50008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ARC</a:t>
            </a:r>
            <a:endParaRPr lang="es-ES" dirty="0"/>
          </a:p>
        </p:txBody>
      </p:sp>
      <p:graphicFrame>
        <p:nvGraphicFramePr>
          <p:cNvPr id="11" name="10 Diagrama"/>
          <p:cNvGraphicFramePr/>
          <p:nvPr/>
        </p:nvGraphicFramePr>
        <p:xfrm>
          <a:off x="1833586" y="1111248"/>
          <a:ext cx="6096000" cy="3032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12" name="11 Rectángulo"/>
          <p:cNvSpPr/>
          <p:nvPr/>
        </p:nvSpPr>
        <p:spPr>
          <a:xfrm rot="16200000">
            <a:off x="535761" y="2393141"/>
            <a:ext cx="714380" cy="50008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REI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404664"/>
            <a:ext cx="8352928" cy="5832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1979712" y="4365104"/>
            <a:ext cx="5040560" cy="1051560"/>
          </a:xfr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es-EC" sz="6000" dirty="0" smtClean="0"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¡GRACIAS!</a:t>
            </a:r>
            <a:endParaRPr lang="es-EC" sz="6000" dirty="0">
              <a:effectLst>
                <a:glow rad="228600">
                  <a:schemeClr val="accent2">
                    <a:satMod val="175000"/>
                    <a:alpha val="40000"/>
                  </a:schemeClr>
                </a:glow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4 Título"/>
          <p:cNvSpPr txBox="1">
            <a:spLocks/>
          </p:cNvSpPr>
          <p:nvPr/>
        </p:nvSpPr>
        <p:spPr>
          <a:xfrm>
            <a:off x="500035" y="334012"/>
            <a:ext cx="8258204" cy="52322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es-EC" sz="28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Reseña Histórica</a:t>
            </a:r>
            <a:endParaRPr lang="es-MX" sz="28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  <p:graphicFrame>
        <p:nvGraphicFramePr>
          <p:cNvPr id="5" name="4 Diagrama"/>
          <p:cNvGraphicFramePr/>
          <p:nvPr/>
        </p:nvGraphicFramePr>
        <p:xfrm>
          <a:off x="642911" y="1500174"/>
          <a:ext cx="7715304" cy="12144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5841" name="Rectangle 1"/>
          <p:cNvSpPr>
            <a:spLocks noChangeArrowheads="1"/>
          </p:cNvSpPr>
          <p:nvPr/>
        </p:nvSpPr>
        <p:spPr bwMode="auto">
          <a:xfrm>
            <a:off x="857224" y="1071547"/>
            <a:ext cx="164304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strike="noStrike" cap="all" normalizeH="0" baseline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Helvetica" pitchFamily="34" charset="0"/>
                <a:ea typeface="Calibri" pitchFamily="34" charset="0"/>
              </a:rPr>
              <a:t>Transición 2008</a:t>
            </a:r>
            <a:endParaRPr kumimoji="0" lang="es-EC" sz="1800" b="1" strike="noStrike" cap="all" normalizeH="0" baseline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Helvetica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857224" y="3000373"/>
            <a:ext cx="164304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strike="noStrike" cap="all" normalizeH="0" baseline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B050"/>
                </a:solidFill>
                <a:effectLst>
                  <a:reflection blurRad="12700" stA="28000" endPos="45000" dist="1000" dir="5400000" sy="-100000" algn="bl" rotWithShape="0"/>
                </a:effectLst>
                <a:latin typeface="Helvetica" pitchFamily="34" charset="0"/>
                <a:ea typeface="Calibri" pitchFamily="34" charset="0"/>
              </a:rPr>
              <a:t>PROCESOS 2009</a:t>
            </a:r>
            <a:endParaRPr kumimoji="0" lang="es-EC" sz="1800" b="1" strike="noStrike" cap="all" normalizeH="0" baseline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reflection blurRad="12700" stA="28000" endPos="45000" dist="1000" dir="5400000" sy="-100000" algn="bl" rotWithShape="0"/>
              </a:effectLst>
              <a:latin typeface="Helvetica" pitchFamily="34" charset="0"/>
            </a:endParaRPr>
          </a:p>
        </p:txBody>
      </p:sp>
      <p:graphicFrame>
        <p:nvGraphicFramePr>
          <p:cNvPr id="8" name="7 Diagrama"/>
          <p:cNvGraphicFramePr/>
          <p:nvPr/>
        </p:nvGraphicFramePr>
        <p:xfrm>
          <a:off x="642911" y="3357563"/>
          <a:ext cx="7715304" cy="12144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857224" y="4857761"/>
            <a:ext cx="200026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strike="noStrike" cap="all" normalizeH="0" baseline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B050"/>
                </a:solidFill>
                <a:effectLst>
                  <a:reflection blurRad="12700" stA="28000" endPos="45000" dist="1000" dir="5400000" sy="-100000" algn="bl" rotWithShape="0"/>
                </a:effectLst>
                <a:latin typeface="Helvetica" pitchFamily="34" charset="0"/>
                <a:ea typeface="Calibri" pitchFamily="34" charset="0"/>
              </a:rPr>
              <a:t>REFORMAS ACTUALES</a:t>
            </a:r>
            <a:endParaRPr kumimoji="0" lang="es-EC" sz="1800" b="1" strike="noStrike" cap="all" normalizeH="0" baseline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00B050"/>
              </a:solidFill>
              <a:effectLst>
                <a:reflection blurRad="12700" stA="28000" endPos="45000" dist="1000" dir="5400000" sy="-100000" algn="bl" rotWithShape="0"/>
              </a:effectLst>
              <a:latin typeface="Helvetica" pitchFamily="34" charset="0"/>
            </a:endParaRPr>
          </a:p>
        </p:txBody>
      </p:sp>
      <p:graphicFrame>
        <p:nvGraphicFramePr>
          <p:cNvPr id="10" name="9 Diagrama"/>
          <p:cNvGraphicFramePr/>
          <p:nvPr/>
        </p:nvGraphicFramePr>
        <p:xfrm>
          <a:off x="642911" y="5214951"/>
          <a:ext cx="7715304" cy="12144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4 Título"/>
          <p:cNvSpPr txBox="1">
            <a:spLocks/>
          </p:cNvSpPr>
          <p:nvPr/>
        </p:nvSpPr>
        <p:spPr>
          <a:xfrm>
            <a:off x="500035" y="357166"/>
            <a:ext cx="8258204" cy="584775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es-EC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Organigrama Estructural CNTTTSV</a:t>
            </a:r>
            <a:endParaRPr lang="es-MX" sz="32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428596" y="1142984"/>
          <a:ext cx="8229600" cy="5076825"/>
        </p:xfrm>
        <a:graphic>
          <a:graphicData uri="http://schemas.openxmlformats.org/presentationml/2006/ole">
            <p:oleObj spid="_x0000_s36865" name="Visio" r:id="rId3" imgW="9172977" imgH="6472777" progId="Visio.Drawing.11">
              <p:embed/>
            </p:oleObj>
          </a:graphicData>
        </a:graphic>
      </p:graphicFrame>
      <p:sp>
        <p:nvSpPr>
          <p:cNvPr id="6" name="5 Rectángulo"/>
          <p:cNvSpPr/>
          <p:nvPr/>
        </p:nvSpPr>
        <p:spPr>
          <a:xfrm>
            <a:off x="4000497" y="3714753"/>
            <a:ext cx="2143140" cy="2500330"/>
          </a:xfrm>
          <a:prstGeom prst="rect">
            <a:avLst/>
          </a:prstGeom>
          <a:noFill/>
          <a:ln>
            <a:solidFill>
              <a:schemeClr val="accent2"/>
            </a:solidFill>
            <a:prstDash val="sysDot"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757265" y="1643051"/>
          <a:ext cx="7600951" cy="4448175"/>
        </p:xfrm>
        <a:graphic>
          <a:graphicData uri="http://schemas.openxmlformats.org/presentationml/2006/ole">
            <p:oleObj spid="_x0000_s37889" name="Visio" r:id="rId3" imgW="6712692" imgH="4304581" progId="Visio.Drawing.11">
              <p:embed/>
            </p:oleObj>
          </a:graphicData>
        </a:graphic>
      </p:graphicFrame>
      <p:sp>
        <p:nvSpPr>
          <p:cNvPr id="4" name="4 Título"/>
          <p:cNvSpPr txBox="1">
            <a:spLocks/>
          </p:cNvSpPr>
          <p:nvPr/>
        </p:nvSpPr>
        <p:spPr>
          <a:xfrm>
            <a:off x="500035" y="357166"/>
            <a:ext cx="8258204" cy="1077218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es-EC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Organigrama Estructural Agencia Cordero - CNTTTSV</a:t>
            </a:r>
            <a:endParaRPr lang="es-MX" sz="32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714349" y="2071678"/>
            <a:ext cx="642943" cy="2571768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F</a:t>
            </a:r>
          </a:p>
          <a:p>
            <a:pPr algn="ctr"/>
            <a:r>
              <a:rPr lang="es-ES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U</a:t>
            </a:r>
          </a:p>
          <a:p>
            <a:pPr algn="ctr"/>
            <a:r>
              <a:rPr lang="es-ES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N</a:t>
            </a:r>
          </a:p>
          <a:p>
            <a:pPr algn="ctr"/>
            <a:r>
              <a:rPr lang="es-ES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C</a:t>
            </a:r>
          </a:p>
          <a:p>
            <a:pPr algn="ctr"/>
            <a:r>
              <a:rPr lang="es-ES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I</a:t>
            </a:r>
          </a:p>
          <a:p>
            <a:pPr algn="ctr"/>
            <a:r>
              <a:rPr lang="es-ES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O</a:t>
            </a:r>
          </a:p>
          <a:p>
            <a:pPr algn="ctr"/>
            <a:r>
              <a:rPr lang="es-ES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N</a:t>
            </a:r>
          </a:p>
          <a:p>
            <a:pPr algn="ctr"/>
            <a:r>
              <a:rPr lang="es-ES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E</a:t>
            </a:r>
          </a:p>
          <a:p>
            <a:pPr algn="ctr"/>
            <a:r>
              <a:rPr lang="es-ES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S</a:t>
            </a:r>
            <a:endParaRPr lang="es-ES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4 Título"/>
          <p:cNvSpPr txBox="1">
            <a:spLocks/>
          </p:cNvSpPr>
          <p:nvPr/>
        </p:nvSpPr>
        <p:spPr>
          <a:xfrm>
            <a:off x="500035" y="357166"/>
            <a:ext cx="8258204" cy="1077218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es-EC" sz="32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rgbClr val="00B0F0"/>
                </a:solidFill>
                <a:effectLst/>
                <a:latin typeface="Helvetica" pitchFamily="34" charset="0"/>
                <a:ea typeface="+mj-ea"/>
                <a:cs typeface="+mj-cs"/>
              </a:rPr>
              <a:t>Organigrama Personal Agencia Cordero - CNTTTSV</a:t>
            </a:r>
            <a:endParaRPr lang="es-MX" sz="3200" b="1" dirty="0" smtClean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rgbClr val="00B0F0"/>
              </a:solidFill>
              <a:effectLst/>
              <a:latin typeface="Helvetica" pitchFamily="34" charset="0"/>
              <a:ea typeface="+mj-ea"/>
              <a:cs typeface="+mj-cs"/>
            </a:endParaRPr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/>
        </p:nvGraphicFramePr>
        <p:xfrm>
          <a:off x="857226" y="1643051"/>
          <a:ext cx="7375015" cy="4643449"/>
        </p:xfrm>
        <a:graphic>
          <a:graphicData uri="http://schemas.openxmlformats.org/presentationml/2006/ole">
            <p:oleObj spid="_x0000_s38913" name="Visio" r:id="rId3" imgW="6712692" imgH="49181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Título"/>
          <p:cNvSpPr>
            <a:spLocks noGrp="1"/>
          </p:cNvSpPr>
          <p:nvPr>
            <p:ph type="title"/>
          </p:nvPr>
        </p:nvSpPr>
        <p:spPr>
          <a:xfrm>
            <a:off x="467544" y="404665"/>
            <a:ext cx="8183880" cy="936104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/>
            </a:r>
            <a:br>
              <a:rPr lang="es-EC" sz="2800" dirty="0" smtClean="0">
                <a:latin typeface="Helvetica" pitchFamily="34" charset="0"/>
              </a:rPr>
            </a:br>
            <a:r>
              <a:rPr lang="es-EC" sz="2800" dirty="0" smtClean="0">
                <a:latin typeface="Helvetica" pitchFamily="34" charset="0"/>
              </a:rPr>
              <a:t>CAPITULO II</a:t>
            </a:r>
            <a:r>
              <a:rPr lang="es-EC" sz="2400" dirty="0" smtClean="0">
                <a:effectLst/>
                <a:latin typeface="Helvetica" pitchFamily="34" charset="0"/>
              </a:rPr>
              <a:t/>
            </a:r>
            <a:br>
              <a:rPr lang="es-EC" sz="2400" dirty="0" smtClean="0">
                <a:effectLst/>
                <a:latin typeface="Helvetica" pitchFamily="34" charset="0"/>
              </a:rPr>
            </a:br>
            <a:r>
              <a:rPr lang="es-EC" sz="2400" dirty="0" smtClean="0">
                <a:effectLst/>
                <a:latin typeface="Helvetica" pitchFamily="34" charset="0"/>
              </a:rPr>
              <a:t>ANÁLISIS SITUACIONAL</a:t>
            </a:r>
            <a:endParaRPr lang="es-EC" sz="4000" dirty="0">
              <a:latin typeface="Helvetica" pitchFamily="34" charset="0"/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395536" y="1412778"/>
            <a:ext cx="4032448" cy="4955203"/>
          </a:xfrm>
          <a:prstGeom prst="rect">
            <a:avLst/>
          </a:prstGeom>
          <a:ln>
            <a:gradFill>
              <a:gsLst>
                <a:gs pos="0">
                  <a:schemeClr val="accent1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txBody>
          <a:bodyPr wrap="square">
            <a:spAutoFit/>
          </a:bodyPr>
          <a:lstStyle/>
          <a:p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1	Análisis Interno</a:t>
            </a:r>
          </a:p>
          <a:p>
            <a:endParaRPr lang="es-EC" b="1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1.1	Personal que ejecuta el Proceso de Matriculación Vehicular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1.2	Descripción del Proceso de Matriculación Vehicular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i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1.2.1	Matriculación Vehicular Casos Generales</a:t>
            </a:r>
          </a:p>
          <a:p>
            <a:pPr algn="just"/>
            <a:endParaRPr lang="es-EC" sz="1400" i="1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i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1.2.2	Matriculación Vehicular Casos Especiales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1.3	Emisión de especies en el proceso de Matriculación Vehicular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1.4	Registro informático de matrículas vehiculares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1.5	Archivo de Documentos de Matrículas</a:t>
            </a:r>
          </a:p>
        </p:txBody>
      </p:sp>
      <p:sp>
        <p:nvSpPr>
          <p:cNvPr id="4" name="3 Rectángulo"/>
          <p:cNvSpPr/>
          <p:nvPr/>
        </p:nvSpPr>
        <p:spPr>
          <a:xfrm>
            <a:off x="4644008" y="1412777"/>
            <a:ext cx="4032448" cy="4985980"/>
          </a:xfrm>
          <a:prstGeom prst="rect">
            <a:avLst/>
          </a:prstGeom>
          <a:ln>
            <a:gradFill>
              <a:gsLst>
                <a:gs pos="0">
                  <a:schemeClr val="accent1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txBody>
          <a:bodyPr wrap="square">
            <a:spAutoFit/>
          </a:bodyPr>
          <a:lstStyle/>
          <a:p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2	Análisis Externo</a:t>
            </a:r>
          </a:p>
          <a:p>
            <a:endParaRPr lang="es-EC" b="1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2.1	Influencias Macroeconómicas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2.1.1	Factor Político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2.1.2	Factor Económico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2.1.3	Factor Social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2.1.4	Factor Tecnológico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2.1.5	Factor Legal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2.2	Influencias Microeconómicas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2.2.1	Usuarios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2.2.2	Custodio de Especies</a:t>
            </a:r>
          </a:p>
          <a:p>
            <a:pPr algn="just"/>
            <a:endParaRPr lang="es-EC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  <a:p>
            <a:pPr algn="just"/>
            <a:r>
              <a:rPr lang="es-EC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Helvetica" pitchFamily="34" charset="0"/>
              </a:rPr>
              <a:t>2.2.2.3	Valor del Servicio</a:t>
            </a:r>
          </a:p>
          <a:p>
            <a:endParaRPr lang="es-EC" sz="1600" dirty="0" smtClean="0">
              <a:solidFill>
                <a:schemeClr val="tx1">
                  <a:lumMod val="95000"/>
                  <a:lumOff val="5000"/>
                </a:schemeClr>
              </a:solidFill>
              <a:latin typeface="Helvetic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pecto">
  <a:themeElements>
    <a:clrScheme name="Aspecto">
      <a:dk1>
        <a:sysClr val="windowText" lastClr="3F4851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pecto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o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3F485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2379</TotalTime>
  <Words>2720</Words>
  <Application>Microsoft Office PowerPoint</Application>
  <PresentationFormat>Presentación en pantalla (4:3)</PresentationFormat>
  <Paragraphs>490</Paragraphs>
  <Slides>43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43</vt:i4>
      </vt:variant>
    </vt:vector>
  </HeadingPairs>
  <TitlesOfParts>
    <vt:vector size="47" baseType="lpstr">
      <vt:lpstr>Aspecto</vt:lpstr>
      <vt:lpstr>Visio</vt:lpstr>
      <vt:lpstr>Dibujo de Microsoft Office Visio</vt:lpstr>
      <vt:lpstr>Imagen de mapa de bits</vt:lpstr>
      <vt:lpstr>  TESIS PRESENTADA PREVIA A LA OBTENCIÓN DEL TÍTULO DE INGENIERA EN FINANZAS, CONTADORA PÚBLICA – AUDITORA    AUTORA:           GRACE ANDREA PLAZA TUBÓN  DIRECTOR:        DR. EDUARDO RON SILVA  CODIRECTOR:    DR. LUIS RODRÍGUEZ                 Sangolquí, diciembre 2011 </vt:lpstr>
      <vt:lpstr>       CAPITULO I  ASPECTOS GENERALES</vt:lpstr>
      <vt:lpstr>Diapositiva 3</vt:lpstr>
      <vt:lpstr>Diapositiva 4</vt:lpstr>
      <vt:lpstr>Diapositiva 5</vt:lpstr>
      <vt:lpstr>Diapositiva 6</vt:lpstr>
      <vt:lpstr>Diapositiva 7</vt:lpstr>
      <vt:lpstr>Diapositiva 8</vt:lpstr>
      <vt:lpstr>       CAPITULO II ANÁLISIS SITUACIONAL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       CAPITULO III DIRECCIONAMIENTO ESTRATÉGICO</vt:lpstr>
      <vt:lpstr>Diapositiva 25</vt:lpstr>
      <vt:lpstr>       CAPITULO IV DISEÑO DE LA AUDITORÍA DE GESTIÓN</vt:lpstr>
      <vt:lpstr>Diapositiva 27</vt:lpstr>
      <vt:lpstr>Diapositiva 28</vt:lpstr>
      <vt:lpstr>Diapositiva 29</vt:lpstr>
      <vt:lpstr>       CAPITULO IV DISEÑO DE LA AUDITORÍA DE GESTIÓN</vt:lpstr>
      <vt:lpstr>Diapositiva 31</vt:lpstr>
      <vt:lpstr>Diapositiva 32</vt:lpstr>
      <vt:lpstr>Diapositiva 33</vt:lpstr>
      <vt:lpstr>Diapositiva 34</vt:lpstr>
      <vt:lpstr>Diapositiva 35</vt:lpstr>
      <vt:lpstr>       CAPITULO V APLICACIÓN PRÁCTICA DE LA AUDITORÍA</vt:lpstr>
      <vt:lpstr>Diapositiva 37</vt:lpstr>
      <vt:lpstr>       CAPITULO VI  CONCLUSIONES Y RECOMENDACIONES</vt:lpstr>
      <vt:lpstr>Diapositiva 39</vt:lpstr>
      <vt:lpstr>Diapositiva 40</vt:lpstr>
      <vt:lpstr>Diapositiva 41</vt:lpstr>
      <vt:lpstr>Diapositiva 42</vt:lpstr>
      <vt:lpstr>¡GRACIAS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@ndy P@nd@</dc:creator>
  <cp:lastModifiedBy>RM</cp:lastModifiedBy>
  <cp:revision>132</cp:revision>
  <dcterms:created xsi:type="dcterms:W3CDTF">2011-11-27T22:19:36Z</dcterms:created>
  <dcterms:modified xsi:type="dcterms:W3CDTF">2011-12-20T14:20:07Z</dcterms:modified>
</cp:coreProperties>
</file>